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6975CE" w14:textId="77777777" w:rsidR="00017CD4" w:rsidRPr="00017CD4" w:rsidRDefault="00017CD4" w:rsidP="00017CD4">
      <w:pPr>
        <w:spacing w:after="0" w:line="276" w:lineRule="auto"/>
        <w:ind w:left="5192" w:firstLine="1298"/>
        <w:jc w:val="left"/>
        <w:rPr>
          <w:rFonts w:ascii="Times New Roman" w:hAnsi="Times New Roman" w:cs="Times New Roman"/>
          <w:sz w:val="22"/>
          <w:szCs w:val="22"/>
        </w:rPr>
      </w:pPr>
      <w:r w:rsidRPr="00017CD4">
        <w:rPr>
          <w:rFonts w:ascii="Times New Roman" w:hAnsi="Times New Roman" w:cs="Times New Roman"/>
          <w:sz w:val="22"/>
          <w:szCs w:val="22"/>
        </w:rPr>
        <w:t>Techninės specifikacijos</w:t>
      </w:r>
    </w:p>
    <w:p w14:paraId="460FA022" w14:textId="1233B9BE" w:rsidR="007F2010" w:rsidRPr="00017CD4" w:rsidRDefault="00017CD4" w:rsidP="00017CD4">
      <w:pPr>
        <w:spacing w:after="0" w:line="276" w:lineRule="auto"/>
        <w:ind w:left="5192" w:firstLine="1298"/>
        <w:jc w:val="left"/>
        <w:rPr>
          <w:rFonts w:ascii="Times New Roman" w:hAnsi="Times New Roman" w:cs="Times New Roman"/>
          <w:sz w:val="22"/>
          <w:szCs w:val="22"/>
        </w:rPr>
      </w:pPr>
      <w:r w:rsidRPr="00017CD4">
        <w:rPr>
          <w:rFonts w:ascii="Times New Roman" w:hAnsi="Times New Roman" w:cs="Times New Roman"/>
          <w:sz w:val="22"/>
          <w:szCs w:val="22"/>
        </w:rPr>
        <w:t>priedas Nr. 8</w:t>
      </w:r>
    </w:p>
    <w:p w14:paraId="607F1CAE" w14:textId="77777777" w:rsidR="007F2010" w:rsidRPr="007F2010" w:rsidRDefault="007F2010">
      <w:pPr>
        <w:spacing w:after="200" w:line="276" w:lineRule="auto"/>
        <w:jc w:val="left"/>
      </w:pPr>
    </w:p>
    <w:p w14:paraId="077C215F" w14:textId="77777777" w:rsidR="007F2010" w:rsidRPr="007F2010" w:rsidRDefault="007F2010">
      <w:pPr>
        <w:spacing w:after="200" w:line="276" w:lineRule="auto"/>
        <w:jc w:val="left"/>
      </w:pPr>
      <w:bookmarkStart w:id="0" w:name="_GoBack"/>
      <w:bookmarkEnd w:id="0"/>
    </w:p>
    <w:p w14:paraId="4018EB0A" w14:textId="77777777" w:rsidR="007F2010" w:rsidRPr="007F2010" w:rsidRDefault="007F2010">
      <w:pPr>
        <w:spacing w:after="200" w:line="276" w:lineRule="auto"/>
        <w:jc w:val="left"/>
      </w:pPr>
    </w:p>
    <w:p w14:paraId="6A965F44" w14:textId="77777777" w:rsidR="007F2010" w:rsidRPr="007F2010" w:rsidRDefault="007F2010">
      <w:pPr>
        <w:spacing w:after="200" w:line="276" w:lineRule="auto"/>
        <w:jc w:val="left"/>
      </w:pPr>
    </w:p>
    <w:p w14:paraId="25D1B4A8" w14:textId="77777777" w:rsidR="007F2010" w:rsidRPr="007F2010" w:rsidRDefault="007F2010">
      <w:pPr>
        <w:spacing w:after="200" w:line="276" w:lineRule="auto"/>
        <w:jc w:val="left"/>
      </w:pPr>
    </w:p>
    <w:p w14:paraId="5B8CDD38" w14:textId="3BE6200A" w:rsidR="007F2010" w:rsidRPr="007F2010" w:rsidRDefault="007F2010" w:rsidP="007F2010">
      <w:pPr>
        <w:spacing w:after="200" w:line="276" w:lineRule="auto"/>
        <w:jc w:val="center"/>
        <w:rPr>
          <w:b/>
          <w:color w:val="365F91" w:themeColor="accent1" w:themeShade="BF"/>
          <w:sz w:val="32"/>
          <w:szCs w:val="32"/>
        </w:rPr>
      </w:pPr>
      <w:r w:rsidRPr="007F2010">
        <w:rPr>
          <w:b/>
          <w:color w:val="365F91" w:themeColor="accent1" w:themeShade="BF"/>
          <w:sz w:val="32"/>
          <w:szCs w:val="32"/>
        </w:rPr>
        <w:t>ASMLIS DUOMENŲ MAINŲ SPECIFIKACIJA</w:t>
      </w:r>
      <w:r w:rsidRPr="007F2010">
        <w:rPr>
          <w:b/>
          <w:color w:val="365F91" w:themeColor="accent1" w:themeShade="BF"/>
          <w:sz w:val="32"/>
          <w:szCs w:val="32"/>
        </w:rPr>
        <w:br w:type="page"/>
      </w:r>
    </w:p>
    <w:p w14:paraId="60A5D192" w14:textId="4D23A06A" w:rsidR="009308BE" w:rsidRPr="007F2010" w:rsidRDefault="009308BE" w:rsidP="009308BE">
      <w:pPr>
        <w:pStyle w:val="Antrat1"/>
        <w:numPr>
          <w:ilvl w:val="0"/>
          <w:numId w:val="0"/>
        </w:numPr>
      </w:pPr>
      <w:bookmarkStart w:id="1" w:name="_Toc449596169"/>
      <w:r>
        <w:lastRenderedPageBreak/>
        <w:t>Dokumento istorija</w:t>
      </w:r>
      <w:bookmarkEnd w:id="1"/>
    </w:p>
    <w:tbl>
      <w:tblPr>
        <w:tblStyle w:val="Mano"/>
        <w:tblW w:w="0" w:type="auto"/>
        <w:tblLook w:val="04A0" w:firstRow="1" w:lastRow="0" w:firstColumn="1" w:lastColumn="0" w:noHBand="0" w:noVBand="1"/>
      </w:tblPr>
      <w:tblGrid>
        <w:gridCol w:w="1282"/>
        <w:gridCol w:w="1832"/>
        <w:gridCol w:w="6514"/>
      </w:tblGrid>
      <w:tr w:rsidR="009308BE" w:rsidRPr="007F2010" w14:paraId="77EC64F2" w14:textId="77777777" w:rsidTr="00E505B2">
        <w:trPr>
          <w:cnfStyle w:val="100000000000" w:firstRow="1" w:lastRow="0" w:firstColumn="0" w:lastColumn="0" w:oddVBand="0" w:evenVBand="0" w:oddHBand="0" w:evenHBand="0" w:firstRowFirstColumn="0" w:firstRowLastColumn="0" w:lastRowFirstColumn="0" w:lastRowLastColumn="0"/>
        </w:trPr>
        <w:tc>
          <w:tcPr>
            <w:tcW w:w="1282" w:type="dxa"/>
          </w:tcPr>
          <w:p w14:paraId="5465B178" w14:textId="77777777" w:rsidR="009308BE" w:rsidRPr="007F2010" w:rsidRDefault="009308BE" w:rsidP="00E505B2">
            <w:r>
              <w:t>Versija</w:t>
            </w:r>
          </w:p>
        </w:tc>
        <w:tc>
          <w:tcPr>
            <w:tcW w:w="1832" w:type="dxa"/>
          </w:tcPr>
          <w:p w14:paraId="5C5623DB" w14:textId="77777777" w:rsidR="009308BE" w:rsidRPr="007F2010" w:rsidRDefault="009308BE" w:rsidP="00E505B2">
            <w:r>
              <w:t>Data</w:t>
            </w:r>
          </w:p>
        </w:tc>
        <w:tc>
          <w:tcPr>
            <w:tcW w:w="6514" w:type="dxa"/>
          </w:tcPr>
          <w:p w14:paraId="6FAA6B89" w14:textId="77777777" w:rsidR="009308BE" w:rsidRPr="007F2010" w:rsidRDefault="009308BE" w:rsidP="00E505B2">
            <w:r>
              <w:t>Pakeitimas</w:t>
            </w:r>
          </w:p>
        </w:tc>
      </w:tr>
      <w:tr w:rsidR="009308BE" w:rsidRPr="007F2010" w14:paraId="14B241EA" w14:textId="77777777" w:rsidTr="00E505B2">
        <w:tc>
          <w:tcPr>
            <w:tcW w:w="1282" w:type="dxa"/>
          </w:tcPr>
          <w:p w14:paraId="42E9939F" w14:textId="77777777" w:rsidR="009308BE" w:rsidRPr="007F2010" w:rsidRDefault="009308BE" w:rsidP="00E505B2">
            <w:r>
              <w:t>0.1</w:t>
            </w:r>
          </w:p>
        </w:tc>
        <w:tc>
          <w:tcPr>
            <w:tcW w:w="1832" w:type="dxa"/>
          </w:tcPr>
          <w:p w14:paraId="15D11068" w14:textId="77777777" w:rsidR="009308BE" w:rsidRPr="007F2010" w:rsidRDefault="009308BE" w:rsidP="00E505B2">
            <w:r>
              <w:t>2015-05-18</w:t>
            </w:r>
          </w:p>
        </w:tc>
        <w:tc>
          <w:tcPr>
            <w:tcW w:w="6514" w:type="dxa"/>
          </w:tcPr>
          <w:p w14:paraId="106F30DD" w14:textId="77777777" w:rsidR="009308BE" w:rsidRPr="007F2010" w:rsidRDefault="009308BE" w:rsidP="00E505B2">
            <w:r>
              <w:t>Pradinė versija</w:t>
            </w:r>
          </w:p>
        </w:tc>
      </w:tr>
      <w:tr w:rsidR="009308BE" w:rsidRPr="007F2010" w14:paraId="2D7322C9" w14:textId="77777777" w:rsidTr="00E505B2">
        <w:tc>
          <w:tcPr>
            <w:tcW w:w="1282" w:type="dxa"/>
          </w:tcPr>
          <w:p w14:paraId="15976742" w14:textId="272A13C8" w:rsidR="009308BE" w:rsidRPr="007F2010" w:rsidRDefault="00F651E6" w:rsidP="00E505B2">
            <w:r>
              <w:t>0.2</w:t>
            </w:r>
          </w:p>
        </w:tc>
        <w:tc>
          <w:tcPr>
            <w:tcW w:w="1832" w:type="dxa"/>
          </w:tcPr>
          <w:p w14:paraId="6C60F9C2" w14:textId="1445B334" w:rsidR="009308BE" w:rsidRPr="007F2010" w:rsidRDefault="00F651E6" w:rsidP="00E505B2">
            <w:r>
              <w:t>2015-06-11</w:t>
            </w:r>
          </w:p>
        </w:tc>
        <w:tc>
          <w:tcPr>
            <w:tcW w:w="6514" w:type="dxa"/>
          </w:tcPr>
          <w:p w14:paraId="5F5A7CD0" w14:textId="2F47346E" w:rsidR="009308BE" w:rsidRPr="007F2010" w:rsidRDefault="00F651E6" w:rsidP="00E505B2">
            <w:r>
              <w:t xml:space="preserve">Transporto priemonių sąrašo perdavimas </w:t>
            </w:r>
            <w:r w:rsidR="00240153">
              <w:t>pašalintas. Pakoreguoti užklausų parametrų aprašymai.</w:t>
            </w:r>
          </w:p>
        </w:tc>
      </w:tr>
      <w:tr w:rsidR="009308BE" w:rsidRPr="007F2010" w14:paraId="11692266" w14:textId="77777777" w:rsidTr="00E505B2">
        <w:tc>
          <w:tcPr>
            <w:tcW w:w="1282" w:type="dxa"/>
          </w:tcPr>
          <w:p w14:paraId="350A5016" w14:textId="35082049" w:rsidR="009308BE" w:rsidRPr="007F2010" w:rsidRDefault="00F233C4" w:rsidP="00E505B2">
            <w:r>
              <w:t>0.3</w:t>
            </w:r>
          </w:p>
        </w:tc>
        <w:tc>
          <w:tcPr>
            <w:tcW w:w="1832" w:type="dxa"/>
          </w:tcPr>
          <w:p w14:paraId="67AF3860" w14:textId="082EF09B" w:rsidR="009308BE" w:rsidRPr="007F2010" w:rsidRDefault="00F233C4" w:rsidP="00E505B2">
            <w:r>
              <w:t>20</w:t>
            </w:r>
            <w:r w:rsidR="00001848">
              <w:t>1</w:t>
            </w:r>
            <w:r>
              <w:t>5-06-30</w:t>
            </w:r>
          </w:p>
        </w:tc>
        <w:tc>
          <w:tcPr>
            <w:tcW w:w="6514" w:type="dxa"/>
          </w:tcPr>
          <w:p w14:paraId="4812B9A7" w14:textId="74CDC74C" w:rsidR="009308BE" w:rsidRPr="007F2010" w:rsidRDefault="00F233C4" w:rsidP="00E505B2">
            <w:r>
              <w:t>Konteinerių aptarnavimas – papildymas aptarnavimo įrašo identifikatoriumi.</w:t>
            </w:r>
          </w:p>
        </w:tc>
      </w:tr>
      <w:tr w:rsidR="009308BE" w:rsidRPr="007F2010" w14:paraId="3416DF4D" w14:textId="77777777" w:rsidTr="00E505B2">
        <w:tc>
          <w:tcPr>
            <w:tcW w:w="1282" w:type="dxa"/>
          </w:tcPr>
          <w:p w14:paraId="095957A8" w14:textId="55C52BD2" w:rsidR="009308BE" w:rsidRPr="007F2010" w:rsidRDefault="00001848" w:rsidP="00E505B2">
            <w:r>
              <w:t>0.4</w:t>
            </w:r>
          </w:p>
        </w:tc>
        <w:tc>
          <w:tcPr>
            <w:tcW w:w="1832" w:type="dxa"/>
          </w:tcPr>
          <w:p w14:paraId="43848F23" w14:textId="0BD13192" w:rsidR="009308BE" w:rsidRPr="007F2010" w:rsidRDefault="00001848" w:rsidP="00E505B2">
            <w:r>
              <w:t>2015-07-20</w:t>
            </w:r>
          </w:p>
        </w:tc>
        <w:tc>
          <w:tcPr>
            <w:tcW w:w="6514" w:type="dxa"/>
          </w:tcPr>
          <w:p w14:paraId="4F741A04" w14:textId="6DD4337B" w:rsidR="009308BE" w:rsidRPr="007F2010" w:rsidRDefault="00762729" w:rsidP="00E505B2">
            <w:r>
              <w:t>Papildyti punktai: 1.2</w:t>
            </w:r>
          </w:p>
        </w:tc>
      </w:tr>
      <w:tr w:rsidR="009308BE" w:rsidRPr="007F2010" w14:paraId="21E64048" w14:textId="77777777" w:rsidTr="00E505B2">
        <w:tc>
          <w:tcPr>
            <w:tcW w:w="1282" w:type="dxa"/>
          </w:tcPr>
          <w:p w14:paraId="6C814A43" w14:textId="7A1E59D6" w:rsidR="009308BE" w:rsidRPr="007F2010" w:rsidRDefault="00955685" w:rsidP="00E505B2">
            <w:r>
              <w:t>0.5</w:t>
            </w:r>
          </w:p>
        </w:tc>
        <w:tc>
          <w:tcPr>
            <w:tcW w:w="1832" w:type="dxa"/>
          </w:tcPr>
          <w:p w14:paraId="370ADC82" w14:textId="79696046" w:rsidR="009308BE" w:rsidRPr="007F2010" w:rsidRDefault="00955685" w:rsidP="00E505B2">
            <w:r>
              <w:t>2015-09-20</w:t>
            </w:r>
          </w:p>
        </w:tc>
        <w:tc>
          <w:tcPr>
            <w:tcW w:w="6514" w:type="dxa"/>
          </w:tcPr>
          <w:p w14:paraId="7E12868D" w14:textId="77777777" w:rsidR="009308BE" w:rsidRDefault="00955685" w:rsidP="00E505B2">
            <w:r>
              <w:t>Pašalintas punktas 1.1.1</w:t>
            </w:r>
          </w:p>
          <w:p w14:paraId="30EFB178" w14:textId="77777777" w:rsidR="00B85935" w:rsidRDefault="00B85935" w:rsidP="00B85935">
            <w:r>
              <w:t>Pakoreguotas punktas 1.2.1</w:t>
            </w:r>
          </w:p>
          <w:p w14:paraId="36BA3DEB" w14:textId="767802F6" w:rsidR="00B85935" w:rsidRPr="007F2010" w:rsidRDefault="00B85935" w:rsidP="00B85935">
            <w:r>
              <w:t>Pridėti metodų pavadinimai</w:t>
            </w:r>
          </w:p>
        </w:tc>
      </w:tr>
      <w:tr w:rsidR="00C90EE7" w:rsidRPr="007F2010" w14:paraId="76308FF6" w14:textId="77777777" w:rsidTr="00E505B2">
        <w:tc>
          <w:tcPr>
            <w:tcW w:w="1282" w:type="dxa"/>
          </w:tcPr>
          <w:p w14:paraId="64AB0D03" w14:textId="400FB5E5" w:rsidR="00C90EE7" w:rsidRDefault="00C90EE7" w:rsidP="00E505B2">
            <w:r>
              <w:t>0.6</w:t>
            </w:r>
          </w:p>
        </w:tc>
        <w:tc>
          <w:tcPr>
            <w:tcW w:w="1832" w:type="dxa"/>
          </w:tcPr>
          <w:p w14:paraId="111F0A94" w14:textId="35C1F0D4" w:rsidR="00C90EE7" w:rsidRDefault="00C90EE7" w:rsidP="00E505B2">
            <w:r>
              <w:t>2016-04-28</w:t>
            </w:r>
          </w:p>
        </w:tc>
        <w:tc>
          <w:tcPr>
            <w:tcW w:w="6514" w:type="dxa"/>
          </w:tcPr>
          <w:p w14:paraId="6EE5851D" w14:textId="29E9F2BC" w:rsidR="00C90EE7" w:rsidRDefault="00C90EE7" w:rsidP="00AA1F62">
            <w:r>
              <w:t xml:space="preserve">Papildyta </w:t>
            </w:r>
            <w:r w:rsidR="00AA1F62">
              <w:t xml:space="preserve">punktu </w:t>
            </w:r>
            <w:r w:rsidR="00AA1F62">
              <w:fldChar w:fldCharType="begin"/>
            </w:r>
            <w:r w:rsidR="00AA1F62">
              <w:instrText xml:space="preserve"> REF _Ref449596157 \r \h </w:instrText>
            </w:r>
            <w:r w:rsidR="00AA1F62">
              <w:fldChar w:fldCharType="separate"/>
            </w:r>
            <w:r w:rsidR="00017CD4">
              <w:t>1.2.2</w:t>
            </w:r>
            <w:r w:rsidR="00AA1F62">
              <w:fldChar w:fldCharType="end"/>
            </w:r>
          </w:p>
        </w:tc>
      </w:tr>
      <w:tr w:rsidR="004D389A" w:rsidRPr="007F2010" w14:paraId="3CD987CC" w14:textId="77777777" w:rsidTr="00E505B2">
        <w:tc>
          <w:tcPr>
            <w:tcW w:w="1282" w:type="dxa"/>
          </w:tcPr>
          <w:p w14:paraId="5F104F52" w14:textId="003B7C1F" w:rsidR="004D389A" w:rsidRDefault="004D389A" w:rsidP="00E505B2">
            <w:r>
              <w:t>0.7</w:t>
            </w:r>
          </w:p>
        </w:tc>
        <w:tc>
          <w:tcPr>
            <w:tcW w:w="1832" w:type="dxa"/>
          </w:tcPr>
          <w:p w14:paraId="0FBFF102" w14:textId="05157108" w:rsidR="004D389A" w:rsidRDefault="004D389A" w:rsidP="00E505B2">
            <w:r>
              <w:t>2019-07-08</w:t>
            </w:r>
          </w:p>
        </w:tc>
        <w:tc>
          <w:tcPr>
            <w:tcW w:w="6514" w:type="dxa"/>
          </w:tcPr>
          <w:p w14:paraId="518D82A3" w14:textId="3C369768" w:rsidR="004D389A" w:rsidRDefault="004D389A" w:rsidP="004D389A">
            <w:r>
              <w:t xml:space="preserve">Punktas </w:t>
            </w:r>
            <w:r>
              <w:fldChar w:fldCharType="begin"/>
            </w:r>
            <w:r>
              <w:instrText xml:space="preserve"> REF _Ref13498914 \r \h </w:instrText>
            </w:r>
            <w:r>
              <w:fldChar w:fldCharType="separate"/>
            </w:r>
            <w:r w:rsidR="00017CD4">
              <w:t>1.2.1</w:t>
            </w:r>
            <w:r>
              <w:fldChar w:fldCharType="end"/>
            </w:r>
            <w:r>
              <w:t xml:space="preserve"> papildytas galimybe gauti konteinerio aptarnavimo nuotraukas.</w:t>
            </w:r>
          </w:p>
        </w:tc>
      </w:tr>
    </w:tbl>
    <w:p w14:paraId="7959B3AB" w14:textId="77777777" w:rsidR="009308BE" w:rsidRDefault="009308BE" w:rsidP="009308BE">
      <w:pPr>
        <w:pStyle w:val="Antrat1"/>
        <w:numPr>
          <w:ilvl w:val="0"/>
          <w:numId w:val="0"/>
        </w:numPr>
      </w:pPr>
    </w:p>
    <w:p w14:paraId="4239641B" w14:textId="77777777" w:rsidR="009308BE" w:rsidRDefault="009308BE">
      <w:pPr>
        <w:spacing w:after="200" w:line="276" w:lineRule="auto"/>
        <w:jc w:val="left"/>
        <w:rPr>
          <w:rFonts w:eastAsiaTheme="majorEastAsia"/>
          <w:b/>
          <w:bCs/>
          <w:caps/>
          <w:color w:val="244061" w:themeColor="accent1" w:themeShade="80"/>
          <w:sz w:val="32"/>
          <w:szCs w:val="32"/>
        </w:rPr>
      </w:pPr>
      <w:r>
        <w:br w:type="page"/>
      </w:r>
    </w:p>
    <w:sdt>
      <w:sdtPr>
        <w:rPr>
          <w:rFonts w:ascii="Arial" w:eastAsiaTheme="minorHAnsi" w:hAnsi="Arial" w:cs="Arial"/>
          <w:b w:val="0"/>
          <w:bCs w:val="0"/>
          <w:color w:val="auto"/>
          <w:sz w:val="24"/>
          <w:szCs w:val="24"/>
          <w:lang w:eastAsia="en-US"/>
        </w:rPr>
        <w:id w:val="1771883467"/>
        <w:docPartObj>
          <w:docPartGallery w:val="Table of Contents"/>
          <w:docPartUnique/>
        </w:docPartObj>
      </w:sdtPr>
      <w:sdtEndPr>
        <w:rPr>
          <w:noProof/>
        </w:rPr>
      </w:sdtEndPr>
      <w:sdtContent>
        <w:p w14:paraId="20506256" w14:textId="0262D863" w:rsidR="009308BE" w:rsidRPr="001048ED" w:rsidRDefault="009308BE" w:rsidP="00F651E6">
          <w:pPr>
            <w:pStyle w:val="Turinioantrat"/>
            <w:spacing w:line="360" w:lineRule="auto"/>
            <w:rPr>
              <w:rFonts w:ascii="Arial" w:hAnsi="Arial" w:cs="Arial"/>
            </w:rPr>
          </w:pPr>
          <w:r w:rsidRPr="001048ED">
            <w:rPr>
              <w:rFonts w:ascii="Arial" w:hAnsi="Arial" w:cs="Arial"/>
            </w:rPr>
            <w:t>Turinys</w:t>
          </w:r>
        </w:p>
        <w:p w14:paraId="2E4157FB" w14:textId="03FA1B08" w:rsidR="00AA1F62" w:rsidRDefault="009308BE">
          <w:pPr>
            <w:pStyle w:val="Turinys1"/>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o "1-3" \h \z \u </w:instrText>
          </w:r>
          <w:r>
            <w:fldChar w:fldCharType="separate"/>
          </w:r>
          <w:hyperlink w:anchor="_Toc449596169" w:history="1">
            <w:r w:rsidR="00AA1F62" w:rsidRPr="0001091A">
              <w:rPr>
                <w:rStyle w:val="Hipersaitas"/>
                <w:noProof/>
              </w:rPr>
              <w:t>Dokumento istorija</w:t>
            </w:r>
            <w:r w:rsidR="00AA1F62">
              <w:rPr>
                <w:noProof/>
                <w:webHidden/>
              </w:rPr>
              <w:tab/>
            </w:r>
            <w:r w:rsidR="00AA1F62">
              <w:rPr>
                <w:noProof/>
                <w:webHidden/>
              </w:rPr>
              <w:fldChar w:fldCharType="begin"/>
            </w:r>
            <w:r w:rsidR="00AA1F62">
              <w:rPr>
                <w:noProof/>
                <w:webHidden/>
              </w:rPr>
              <w:instrText xml:space="preserve"> PAGEREF _Toc449596169 \h </w:instrText>
            </w:r>
            <w:r w:rsidR="00AA1F62">
              <w:rPr>
                <w:noProof/>
                <w:webHidden/>
              </w:rPr>
            </w:r>
            <w:r w:rsidR="00AA1F62">
              <w:rPr>
                <w:noProof/>
                <w:webHidden/>
              </w:rPr>
              <w:fldChar w:fldCharType="separate"/>
            </w:r>
            <w:r w:rsidR="00017CD4">
              <w:rPr>
                <w:noProof/>
                <w:webHidden/>
              </w:rPr>
              <w:t>2</w:t>
            </w:r>
            <w:r w:rsidR="00AA1F62">
              <w:rPr>
                <w:noProof/>
                <w:webHidden/>
              </w:rPr>
              <w:fldChar w:fldCharType="end"/>
            </w:r>
          </w:hyperlink>
        </w:p>
        <w:p w14:paraId="1BD912D9" w14:textId="6AA5963E" w:rsidR="00AA1F62" w:rsidRDefault="00372E6B">
          <w:pPr>
            <w:pStyle w:val="Turinys1"/>
            <w:tabs>
              <w:tab w:val="right" w:leader="dot" w:pos="9628"/>
            </w:tabs>
            <w:rPr>
              <w:rFonts w:asciiTheme="minorHAnsi" w:eastAsiaTheme="minorEastAsia" w:hAnsiTheme="minorHAnsi" w:cstheme="minorBidi"/>
              <w:noProof/>
              <w:sz w:val="22"/>
              <w:szCs w:val="22"/>
              <w:lang w:eastAsia="lt-LT"/>
            </w:rPr>
          </w:pPr>
          <w:hyperlink w:anchor="_Toc449596170" w:history="1">
            <w:r w:rsidR="00AA1F62" w:rsidRPr="0001091A">
              <w:rPr>
                <w:rStyle w:val="Hipersaitas"/>
                <w:noProof/>
              </w:rPr>
              <w:t>Sąvokos ir terminai</w:t>
            </w:r>
            <w:r w:rsidR="00AA1F62">
              <w:rPr>
                <w:noProof/>
                <w:webHidden/>
              </w:rPr>
              <w:tab/>
            </w:r>
            <w:r w:rsidR="00AA1F62">
              <w:rPr>
                <w:noProof/>
                <w:webHidden/>
              </w:rPr>
              <w:fldChar w:fldCharType="begin"/>
            </w:r>
            <w:r w:rsidR="00AA1F62">
              <w:rPr>
                <w:noProof/>
                <w:webHidden/>
              </w:rPr>
              <w:instrText xml:space="preserve"> PAGEREF _Toc449596170 \h </w:instrText>
            </w:r>
            <w:r w:rsidR="00AA1F62">
              <w:rPr>
                <w:noProof/>
                <w:webHidden/>
              </w:rPr>
            </w:r>
            <w:r w:rsidR="00AA1F62">
              <w:rPr>
                <w:noProof/>
                <w:webHidden/>
              </w:rPr>
              <w:fldChar w:fldCharType="separate"/>
            </w:r>
            <w:r w:rsidR="00017CD4">
              <w:rPr>
                <w:noProof/>
                <w:webHidden/>
              </w:rPr>
              <w:t>4</w:t>
            </w:r>
            <w:r w:rsidR="00AA1F62">
              <w:rPr>
                <w:noProof/>
                <w:webHidden/>
              </w:rPr>
              <w:fldChar w:fldCharType="end"/>
            </w:r>
          </w:hyperlink>
        </w:p>
        <w:p w14:paraId="71B4E06D" w14:textId="26FB7960" w:rsidR="00AA1F62" w:rsidRDefault="00372E6B">
          <w:pPr>
            <w:pStyle w:val="Turinys1"/>
            <w:tabs>
              <w:tab w:val="left" w:pos="482"/>
              <w:tab w:val="right" w:leader="dot" w:pos="9628"/>
            </w:tabs>
            <w:rPr>
              <w:rFonts w:asciiTheme="minorHAnsi" w:eastAsiaTheme="minorEastAsia" w:hAnsiTheme="minorHAnsi" w:cstheme="minorBidi"/>
              <w:noProof/>
              <w:sz w:val="22"/>
              <w:szCs w:val="22"/>
              <w:lang w:eastAsia="lt-LT"/>
            </w:rPr>
          </w:pPr>
          <w:hyperlink w:anchor="_Toc449596171" w:history="1">
            <w:r w:rsidR="00AA1F62" w:rsidRPr="0001091A">
              <w:rPr>
                <w:rStyle w:val="Hipersaitas"/>
                <w:noProof/>
              </w:rPr>
              <w:t>1.</w:t>
            </w:r>
            <w:r w:rsidR="00AA1F62">
              <w:rPr>
                <w:rFonts w:asciiTheme="minorHAnsi" w:eastAsiaTheme="minorEastAsia" w:hAnsiTheme="minorHAnsi" w:cstheme="minorBidi"/>
                <w:noProof/>
                <w:sz w:val="22"/>
                <w:szCs w:val="22"/>
                <w:lang w:eastAsia="lt-LT"/>
              </w:rPr>
              <w:tab/>
            </w:r>
            <w:r w:rsidR="00AA1F62" w:rsidRPr="0001091A">
              <w:rPr>
                <w:rStyle w:val="Hipersaitas"/>
                <w:noProof/>
              </w:rPr>
              <w:t>Duomenų mainai</w:t>
            </w:r>
            <w:r w:rsidR="00AA1F62">
              <w:rPr>
                <w:noProof/>
                <w:webHidden/>
              </w:rPr>
              <w:tab/>
            </w:r>
            <w:r w:rsidR="00AA1F62">
              <w:rPr>
                <w:noProof/>
                <w:webHidden/>
              </w:rPr>
              <w:fldChar w:fldCharType="begin"/>
            </w:r>
            <w:r w:rsidR="00AA1F62">
              <w:rPr>
                <w:noProof/>
                <w:webHidden/>
              </w:rPr>
              <w:instrText xml:space="preserve"> PAGEREF _Toc449596171 \h </w:instrText>
            </w:r>
            <w:r w:rsidR="00AA1F62">
              <w:rPr>
                <w:noProof/>
                <w:webHidden/>
              </w:rPr>
            </w:r>
            <w:r w:rsidR="00AA1F62">
              <w:rPr>
                <w:noProof/>
                <w:webHidden/>
              </w:rPr>
              <w:fldChar w:fldCharType="separate"/>
            </w:r>
            <w:r w:rsidR="00017CD4">
              <w:rPr>
                <w:noProof/>
                <w:webHidden/>
              </w:rPr>
              <w:t>5</w:t>
            </w:r>
            <w:r w:rsidR="00AA1F62">
              <w:rPr>
                <w:noProof/>
                <w:webHidden/>
              </w:rPr>
              <w:fldChar w:fldCharType="end"/>
            </w:r>
          </w:hyperlink>
        </w:p>
        <w:p w14:paraId="4312AE62" w14:textId="048C06E8" w:rsidR="00AA1F62" w:rsidRDefault="00372E6B">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449596172" w:history="1">
            <w:r w:rsidR="00AA1F62" w:rsidRPr="0001091A">
              <w:rPr>
                <w:rStyle w:val="Hipersaitas"/>
                <w:noProof/>
              </w:rPr>
              <w:t>1.1.</w:t>
            </w:r>
            <w:r w:rsidR="00AA1F62">
              <w:rPr>
                <w:rFonts w:asciiTheme="minorHAnsi" w:eastAsiaTheme="minorEastAsia" w:hAnsiTheme="minorHAnsi" w:cstheme="minorBidi"/>
                <w:noProof/>
                <w:sz w:val="22"/>
                <w:szCs w:val="22"/>
                <w:lang w:eastAsia="lt-LT"/>
              </w:rPr>
              <w:tab/>
            </w:r>
            <w:r w:rsidR="00AA1F62" w:rsidRPr="0001091A">
              <w:rPr>
                <w:rStyle w:val="Hipersaitas"/>
                <w:noProof/>
              </w:rPr>
              <w:t>Reguliarus apsikeitimas duomenimis</w:t>
            </w:r>
            <w:r w:rsidR="00AA1F62">
              <w:rPr>
                <w:noProof/>
                <w:webHidden/>
              </w:rPr>
              <w:tab/>
            </w:r>
            <w:r w:rsidR="00AA1F62">
              <w:rPr>
                <w:noProof/>
                <w:webHidden/>
              </w:rPr>
              <w:fldChar w:fldCharType="begin"/>
            </w:r>
            <w:r w:rsidR="00AA1F62">
              <w:rPr>
                <w:noProof/>
                <w:webHidden/>
              </w:rPr>
              <w:instrText xml:space="preserve"> PAGEREF _Toc449596172 \h </w:instrText>
            </w:r>
            <w:r w:rsidR="00AA1F62">
              <w:rPr>
                <w:noProof/>
                <w:webHidden/>
              </w:rPr>
            </w:r>
            <w:r w:rsidR="00AA1F62">
              <w:rPr>
                <w:noProof/>
                <w:webHidden/>
              </w:rPr>
              <w:fldChar w:fldCharType="separate"/>
            </w:r>
            <w:r w:rsidR="00017CD4">
              <w:rPr>
                <w:noProof/>
                <w:webHidden/>
              </w:rPr>
              <w:t>5</w:t>
            </w:r>
            <w:r w:rsidR="00AA1F62">
              <w:rPr>
                <w:noProof/>
                <w:webHidden/>
              </w:rPr>
              <w:fldChar w:fldCharType="end"/>
            </w:r>
          </w:hyperlink>
        </w:p>
        <w:p w14:paraId="3EB8B7F3" w14:textId="713D6E7E" w:rsidR="00AA1F62" w:rsidRDefault="00372E6B">
          <w:pPr>
            <w:pStyle w:val="Turinys3"/>
            <w:rPr>
              <w:rFonts w:asciiTheme="minorHAnsi" w:eastAsiaTheme="minorEastAsia" w:hAnsiTheme="minorHAnsi" w:cstheme="minorBidi"/>
              <w:noProof/>
              <w:sz w:val="22"/>
              <w:szCs w:val="22"/>
              <w:lang w:eastAsia="lt-LT"/>
            </w:rPr>
          </w:pPr>
          <w:hyperlink w:anchor="_Toc449596173" w:history="1">
            <w:r w:rsidR="00AA1F62" w:rsidRPr="0001091A">
              <w:rPr>
                <w:rStyle w:val="Hipersaitas"/>
                <w:noProof/>
              </w:rPr>
              <w:t>1.1.1.</w:t>
            </w:r>
            <w:r w:rsidR="00AA1F62">
              <w:rPr>
                <w:rFonts w:asciiTheme="minorHAnsi" w:eastAsiaTheme="minorEastAsia" w:hAnsiTheme="minorHAnsi" w:cstheme="minorBidi"/>
                <w:noProof/>
                <w:sz w:val="22"/>
                <w:szCs w:val="22"/>
                <w:lang w:eastAsia="lt-LT"/>
              </w:rPr>
              <w:tab/>
            </w:r>
            <w:r w:rsidR="00AA1F62" w:rsidRPr="0001091A">
              <w:rPr>
                <w:rStyle w:val="Hipersaitas"/>
                <w:noProof/>
              </w:rPr>
              <w:t>Konteinerių tipai</w:t>
            </w:r>
            <w:r w:rsidR="00AA1F62">
              <w:rPr>
                <w:noProof/>
                <w:webHidden/>
              </w:rPr>
              <w:tab/>
            </w:r>
            <w:r w:rsidR="00AA1F62">
              <w:rPr>
                <w:noProof/>
                <w:webHidden/>
              </w:rPr>
              <w:fldChar w:fldCharType="begin"/>
            </w:r>
            <w:r w:rsidR="00AA1F62">
              <w:rPr>
                <w:noProof/>
                <w:webHidden/>
              </w:rPr>
              <w:instrText xml:space="preserve"> PAGEREF _Toc449596173 \h </w:instrText>
            </w:r>
            <w:r w:rsidR="00AA1F62">
              <w:rPr>
                <w:noProof/>
                <w:webHidden/>
              </w:rPr>
            </w:r>
            <w:r w:rsidR="00AA1F62">
              <w:rPr>
                <w:noProof/>
                <w:webHidden/>
              </w:rPr>
              <w:fldChar w:fldCharType="separate"/>
            </w:r>
            <w:r w:rsidR="00017CD4">
              <w:rPr>
                <w:noProof/>
                <w:webHidden/>
              </w:rPr>
              <w:t>5</w:t>
            </w:r>
            <w:r w:rsidR="00AA1F62">
              <w:rPr>
                <w:noProof/>
                <w:webHidden/>
              </w:rPr>
              <w:fldChar w:fldCharType="end"/>
            </w:r>
          </w:hyperlink>
        </w:p>
        <w:p w14:paraId="4F75B0A8" w14:textId="06DDA0BA" w:rsidR="00AA1F62" w:rsidRDefault="00372E6B">
          <w:pPr>
            <w:pStyle w:val="Turinys3"/>
            <w:rPr>
              <w:rFonts w:asciiTheme="minorHAnsi" w:eastAsiaTheme="minorEastAsia" w:hAnsiTheme="minorHAnsi" w:cstheme="minorBidi"/>
              <w:noProof/>
              <w:sz w:val="22"/>
              <w:szCs w:val="22"/>
              <w:lang w:eastAsia="lt-LT"/>
            </w:rPr>
          </w:pPr>
          <w:hyperlink w:anchor="_Toc449596174" w:history="1">
            <w:r w:rsidR="00AA1F62" w:rsidRPr="0001091A">
              <w:rPr>
                <w:rStyle w:val="Hipersaitas"/>
                <w:noProof/>
              </w:rPr>
              <w:t>1.1.2.</w:t>
            </w:r>
            <w:r w:rsidR="00AA1F62">
              <w:rPr>
                <w:rFonts w:asciiTheme="minorHAnsi" w:eastAsiaTheme="minorEastAsia" w:hAnsiTheme="minorHAnsi" w:cstheme="minorBidi"/>
                <w:noProof/>
                <w:sz w:val="22"/>
                <w:szCs w:val="22"/>
                <w:lang w:eastAsia="lt-LT"/>
              </w:rPr>
              <w:tab/>
            </w:r>
            <w:r w:rsidR="00AA1F62" w:rsidRPr="0001091A">
              <w:rPr>
                <w:rStyle w:val="Hipersaitas"/>
                <w:noProof/>
              </w:rPr>
              <w:t>Konteinerių pastatymo/nuėmimo užsakymai</w:t>
            </w:r>
            <w:r w:rsidR="00AA1F62">
              <w:rPr>
                <w:noProof/>
                <w:webHidden/>
              </w:rPr>
              <w:tab/>
            </w:r>
            <w:r w:rsidR="00AA1F62">
              <w:rPr>
                <w:noProof/>
                <w:webHidden/>
              </w:rPr>
              <w:fldChar w:fldCharType="begin"/>
            </w:r>
            <w:r w:rsidR="00AA1F62">
              <w:rPr>
                <w:noProof/>
                <w:webHidden/>
              </w:rPr>
              <w:instrText xml:space="preserve"> PAGEREF _Toc449596174 \h </w:instrText>
            </w:r>
            <w:r w:rsidR="00AA1F62">
              <w:rPr>
                <w:noProof/>
                <w:webHidden/>
              </w:rPr>
            </w:r>
            <w:r w:rsidR="00AA1F62">
              <w:rPr>
                <w:noProof/>
                <w:webHidden/>
              </w:rPr>
              <w:fldChar w:fldCharType="separate"/>
            </w:r>
            <w:r w:rsidR="00017CD4">
              <w:rPr>
                <w:noProof/>
                <w:webHidden/>
              </w:rPr>
              <w:t>6</w:t>
            </w:r>
            <w:r w:rsidR="00AA1F62">
              <w:rPr>
                <w:noProof/>
                <w:webHidden/>
              </w:rPr>
              <w:fldChar w:fldCharType="end"/>
            </w:r>
          </w:hyperlink>
        </w:p>
        <w:p w14:paraId="7106EC87" w14:textId="60A411D5" w:rsidR="00AA1F62" w:rsidRDefault="00372E6B">
          <w:pPr>
            <w:pStyle w:val="Turinys3"/>
            <w:rPr>
              <w:rFonts w:asciiTheme="minorHAnsi" w:eastAsiaTheme="minorEastAsia" w:hAnsiTheme="minorHAnsi" w:cstheme="minorBidi"/>
              <w:noProof/>
              <w:sz w:val="22"/>
              <w:szCs w:val="22"/>
              <w:lang w:eastAsia="lt-LT"/>
            </w:rPr>
          </w:pPr>
          <w:hyperlink w:anchor="_Toc449596175" w:history="1">
            <w:r w:rsidR="00AA1F62" w:rsidRPr="0001091A">
              <w:rPr>
                <w:rStyle w:val="Hipersaitas"/>
                <w:noProof/>
              </w:rPr>
              <w:t>1.1.3.</w:t>
            </w:r>
            <w:r w:rsidR="00AA1F62">
              <w:rPr>
                <w:rFonts w:asciiTheme="minorHAnsi" w:eastAsiaTheme="minorEastAsia" w:hAnsiTheme="minorHAnsi" w:cstheme="minorBidi"/>
                <w:noProof/>
                <w:sz w:val="22"/>
                <w:szCs w:val="22"/>
                <w:lang w:eastAsia="lt-LT"/>
              </w:rPr>
              <w:tab/>
            </w:r>
            <w:r w:rsidR="00AA1F62" w:rsidRPr="0001091A">
              <w:rPr>
                <w:rStyle w:val="Hipersaitas"/>
                <w:noProof/>
              </w:rPr>
              <w:t>Tvarkaraščiai</w:t>
            </w:r>
            <w:r w:rsidR="00AA1F62">
              <w:rPr>
                <w:noProof/>
                <w:webHidden/>
              </w:rPr>
              <w:tab/>
            </w:r>
            <w:r w:rsidR="00AA1F62">
              <w:rPr>
                <w:noProof/>
                <w:webHidden/>
              </w:rPr>
              <w:fldChar w:fldCharType="begin"/>
            </w:r>
            <w:r w:rsidR="00AA1F62">
              <w:rPr>
                <w:noProof/>
                <w:webHidden/>
              </w:rPr>
              <w:instrText xml:space="preserve"> PAGEREF _Toc449596175 \h </w:instrText>
            </w:r>
            <w:r w:rsidR="00AA1F62">
              <w:rPr>
                <w:noProof/>
                <w:webHidden/>
              </w:rPr>
            </w:r>
            <w:r w:rsidR="00AA1F62">
              <w:rPr>
                <w:noProof/>
                <w:webHidden/>
              </w:rPr>
              <w:fldChar w:fldCharType="separate"/>
            </w:r>
            <w:r w:rsidR="00017CD4">
              <w:rPr>
                <w:noProof/>
                <w:webHidden/>
              </w:rPr>
              <w:t>6</w:t>
            </w:r>
            <w:r w:rsidR="00AA1F62">
              <w:rPr>
                <w:noProof/>
                <w:webHidden/>
              </w:rPr>
              <w:fldChar w:fldCharType="end"/>
            </w:r>
          </w:hyperlink>
        </w:p>
        <w:p w14:paraId="31ACEC88" w14:textId="538CF6A1" w:rsidR="00AA1F62" w:rsidRDefault="00372E6B">
          <w:pPr>
            <w:pStyle w:val="Turinys3"/>
            <w:rPr>
              <w:rFonts w:asciiTheme="minorHAnsi" w:eastAsiaTheme="minorEastAsia" w:hAnsiTheme="minorHAnsi" w:cstheme="minorBidi"/>
              <w:noProof/>
              <w:sz w:val="22"/>
              <w:szCs w:val="22"/>
              <w:lang w:eastAsia="lt-LT"/>
            </w:rPr>
          </w:pPr>
          <w:hyperlink w:anchor="_Toc449596176" w:history="1">
            <w:r w:rsidR="00AA1F62" w:rsidRPr="0001091A">
              <w:rPr>
                <w:rStyle w:val="Hipersaitas"/>
                <w:noProof/>
              </w:rPr>
              <w:t>1.1.4.</w:t>
            </w:r>
            <w:r w:rsidR="00AA1F62">
              <w:rPr>
                <w:rFonts w:asciiTheme="minorHAnsi" w:eastAsiaTheme="minorEastAsia" w:hAnsiTheme="minorHAnsi" w:cstheme="minorBidi"/>
                <w:noProof/>
                <w:sz w:val="22"/>
                <w:szCs w:val="22"/>
                <w:lang w:eastAsia="lt-LT"/>
              </w:rPr>
              <w:tab/>
            </w:r>
            <w:r w:rsidR="00AA1F62" w:rsidRPr="0001091A">
              <w:rPr>
                <w:rStyle w:val="Hipersaitas"/>
                <w:noProof/>
              </w:rPr>
              <w:t>Konteinerių tvarkaraščiai</w:t>
            </w:r>
            <w:r w:rsidR="00AA1F62">
              <w:rPr>
                <w:noProof/>
                <w:webHidden/>
              </w:rPr>
              <w:tab/>
            </w:r>
            <w:r w:rsidR="00AA1F62">
              <w:rPr>
                <w:noProof/>
                <w:webHidden/>
              </w:rPr>
              <w:fldChar w:fldCharType="begin"/>
            </w:r>
            <w:r w:rsidR="00AA1F62">
              <w:rPr>
                <w:noProof/>
                <w:webHidden/>
              </w:rPr>
              <w:instrText xml:space="preserve"> PAGEREF _Toc449596176 \h </w:instrText>
            </w:r>
            <w:r w:rsidR="00AA1F62">
              <w:rPr>
                <w:noProof/>
                <w:webHidden/>
              </w:rPr>
            </w:r>
            <w:r w:rsidR="00AA1F62">
              <w:rPr>
                <w:noProof/>
                <w:webHidden/>
              </w:rPr>
              <w:fldChar w:fldCharType="separate"/>
            </w:r>
            <w:r w:rsidR="00017CD4">
              <w:rPr>
                <w:noProof/>
                <w:webHidden/>
              </w:rPr>
              <w:t>7</w:t>
            </w:r>
            <w:r w:rsidR="00AA1F62">
              <w:rPr>
                <w:noProof/>
                <w:webHidden/>
              </w:rPr>
              <w:fldChar w:fldCharType="end"/>
            </w:r>
          </w:hyperlink>
        </w:p>
        <w:p w14:paraId="51FAF00D" w14:textId="2D75F795" w:rsidR="00AA1F62" w:rsidRDefault="00372E6B">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449596177" w:history="1">
            <w:r w:rsidR="00AA1F62" w:rsidRPr="0001091A">
              <w:rPr>
                <w:rStyle w:val="Hipersaitas"/>
                <w:noProof/>
              </w:rPr>
              <w:t>1.2.</w:t>
            </w:r>
            <w:r w:rsidR="00AA1F62">
              <w:rPr>
                <w:rFonts w:asciiTheme="minorHAnsi" w:eastAsiaTheme="minorEastAsia" w:hAnsiTheme="minorHAnsi" w:cstheme="minorBidi"/>
                <w:noProof/>
                <w:sz w:val="22"/>
                <w:szCs w:val="22"/>
                <w:lang w:eastAsia="lt-LT"/>
              </w:rPr>
              <w:tab/>
            </w:r>
            <w:r w:rsidR="00AA1F62" w:rsidRPr="0001091A">
              <w:rPr>
                <w:rStyle w:val="Hipersaitas"/>
                <w:noProof/>
              </w:rPr>
              <w:t>Duomenų teikimas realiu laiku</w:t>
            </w:r>
            <w:r w:rsidR="00AA1F62">
              <w:rPr>
                <w:noProof/>
                <w:webHidden/>
              </w:rPr>
              <w:tab/>
            </w:r>
            <w:r w:rsidR="00AA1F62">
              <w:rPr>
                <w:noProof/>
                <w:webHidden/>
              </w:rPr>
              <w:fldChar w:fldCharType="begin"/>
            </w:r>
            <w:r w:rsidR="00AA1F62">
              <w:rPr>
                <w:noProof/>
                <w:webHidden/>
              </w:rPr>
              <w:instrText xml:space="preserve"> PAGEREF _Toc449596177 \h </w:instrText>
            </w:r>
            <w:r w:rsidR="00AA1F62">
              <w:rPr>
                <w:noProof/>
                <w:webHidden/>
              </w:rPr>
            </w:r>
            <w:r w:rsidR="00AA1F62">
              <w:rPr>
                <w:noProof/>
                <w:webHidden/>
              </w:rPr>
              <w:fldChar w:fldCharType="separate"/>
            </w:r>
            <w:r w:rsidR="00017CD4">
              <w:rPr>
                <w:noProof/>
                <w:webHidden/>
              </w:rPr>
              <w:t>7</w:t>
            </w:r>
            <w:r w:rsidR="00AA1F62">
              <w:rPr>
                <w:noProof/>
                <w:webHidden/>
              </w:rPr>
              <w:fldChar w:fldCharType="end"/>
            </w:r>
          </w:hyperlink>
        </w:p>
        <w:p w14:paraId="22D809FA" w14:textId="3D5CF4E9" w:rsidR="00AA1F62" w:rsidRDefault="00372E6B">
          <w:pPr>
            <w:pStyle w:val="Turinys3"/>
            <w:rPr>
              <w:rFonts w:asciiTheme="minorHAnsi" w:eastAsiaTheme="minorEastAsia" w:hAnsiTheme="minorHAnsi" w:cstheme="minorBidi"/>
              <w:noProof/>
              <w:sz w:val="22"/>
              <w:szCs w:val="22"/>
              <w:lang w:eastAsia="lt-LT"/>
            </w:rPr>
          </w:pPr>
          <w:hyperlink w:anchor="_Toc449596178" w:history="1">
            <w:r w:rsidR="00AA1F62" w:rsidRPr="0001091A">
              <w:rPr>
                <w:rStyle w:val="Hipersaitas"/>
                <w:noProof/>
              </w:rPr>
              <w:t>1.2.1.</w:t>
            </w:r>
            <w:r w:rsidR="00AA1F62">
              <w:rPr>
                <w:rFonts w:asciiTheme="minorHAnsi" w:eastAsiaTheme="minorEastAsia" w:hAnsiTheme="minorHAnsi" w:cstheme="minorBidi"/>
                <w:noProof/>
                <w:sz w:val="22"/>
                <w:szCs w:val="22"/>
                <w:lang w:eastAsia="lt-LT"/>
              </w:rPr>
              <w:tab/>
            </w:r>
            <w:r w:rsidR="00AA1F62" w:rsidRPr="0001091A">
              <w:rPr>
                <w:rStyle w:val="Hipersaitas"/>
                <w:noProof/>
              </w:rPr>
              <w:t>Konteinerių aptarnavimas</w:t>
            </w:r>
            <w:r w:rsidR="00AA1F62">
              <w:rPr>
                <w:noProof/>
                <w:webHidden/>
              </w:rPr>
              <w:tab/>
            </w:r>
            <w:r w:rsidR="00AA1F62">
              <w:rPr>
                <w:noProof/>
                <w:webHidden/>
              </w:rPr>
              <w:fldChar w:fldCharType="begin"/>
            </w:r>
            <w:r w:rsidR="00AA1F62">
              <w:rPr>
                <w:noProof/>
                <w:webHidden/>
              </w:rPr>
              <w:instrText xml:space="preserve"> PAGEREF _Toc449596178 \h </w:instrText>
            </w:r>
            <w:r w:rsidR="00AA1F62">
              <w:rPr>
                <w:noProof/>
                <w:webHidden/>
              </w:rPr>
            </w:r>
            <w:r w:rsidR="00AA1F62">
              <w:rPr>
                <w:noProof/>
                <w:webHidden/>
              </w:rPr>
              <w:fldChar w:fldCharType="separate"/>
            </w:r>
            <w:r w:rsidR="00017CD4">
              <w:rPr>
                <w:noProof/>
                <w:webHidden/>
              </w:rPr>
              <w:t>8</w:t>
            </w:r>
            <w:r w:rsidR="00AA1F62">
              <w:rPr>
                <w:noProof/>
                <w:webHidden/>
              </w:rPr>
              <w:fldChar w:fldCharType="end"/>
            </w:r>
          </w:hyperlink>
        </w:p>
        <w:p w14:paraId="55037AD6" w14:textId="6B977B64" w:rsidR="00AA1F62" w:rsidRDefault="00372E6B">
          <w:pPr>
            <w:pStyle w:val="Turinys3"/>
            <w:rPr>
              <w:rFonts w:asciiTheme="minorHAnsi" w:eastAsiaTheme="minorEastAsia" w:hAnsiTheme="minorHAnsi" w:cstheme="minorBidi"/>
              <w:noProof/>
              <w:sz w:val="22"/>
              <w:szCs w:val="22"/>
              <w:lang w:eastAsia="lt-LT"/>
            </w:rPr>
          </w:pPr>
          <w:hyperlink w:anchor="_Toc449596179" w:history="1">
            <w:r w:rsidR="00AA1F62" w:rsidRPr="0001091A">
              <w:rPr>
                <w:rStyle w:val="Hipersaitas"/>
                <w:noProof/>
              </w:rPr>
              <w:t>1.2.2.</w:t>
            </w:r>
            <w:r w:rsidR="00AA1F62">
              <w:rPr>
                <w:rFonts w:asciiTheme="minorHAnsi" w:eastAsiaTheme="minorEastAsia" w:hAnsiTheme="minorHAnsi" w:cstheme="minorBidi"/>
                <w:noProof/>
                <w:sz w:val="22"/>
                <w:szCs w:val="22"/>
                <w:lang w:eastAsia="lt-LT"/>
              </w:rPr>
              <w:tab/>
            </w:r>
            <w:r w:rsidR="00AA1F62" w:rsidRPr="0001091A">
              <w:rPr>
                <w:rStyle w:val="Hipersaitas"/>
                <w:noProof/>
              </w:rPr>
              <w:t>Transporto priemonės judėjimas</w:t>
            </w:r>
            <w:r w:rsidR="00AA1F62">
              <w:rPr>
                <w:noProof/>
                <w:webHidden/>
              </w:rPr>
              <w:tab/>
            </w:r>
            <w:r w:rsidR="00AA1F62">
              <w:rPr>
                <w:noProof/>
                <w:webHidden/>
              </w:rPr>
              <w:fldChar w:fldCharType="begin"/>
            </w:r>
            <w:r w:rsidR="00AA1F62">
              <w:rPr>
                <w:noProof/>
                <w:webHidden/>
              </w:rPr>
              <w:instrText xml:space="preserve"> PAGEREF _Toc449596179 \h </w:instrText>
            </w:r>
            <w:r w:rsidR="00AA1F62">
              <w:rPr>
                <w:noProof/>
                <w:webHidden/>
              </w:rPr>
            </w:r>
            <w:r w:rsidR="00AA1F62">
              <w:rPr>
                <w:noProof/>
                <w:webHidden/>
              </w:rPr>
              <w:fldChar w:fldCharType="separate"/>
            </w:r>
            <w:r w:rsidR="00017CD4">
              <w:rPr>
                <w:noProof/>
                <w:webHidden/>
              </w:rPr>
              <w:t>9</w:t>
            </w:r>
            <w:r w:rsidR="00AA1F62">
              <w:rPr>
                <w:noProof/>
                <w:webHidden/>
              </w:rPr>
              <w:fldChar w:fldCharType="end"/>
            </w:r>
          </w:hyperlink>
        </w:p>
        <w:p w14:paraId="018C345F" w14:textId="2DA9723A" w:rsidR="00AA1F62" w:rsidRDefault="00372E6B">
          <w:pPr>
            <w:pStyle w:val="Turinys1"/>
            <w:tabs>
              <w:tab w:val="left" w:pos="482"/>
              <w:tab w:val="right" w:leader="dot" w:pos="9628"/>
            </w:tabs>
            <w:rPr>
              <w:rFonts w:asciiTheme="minorHAnsi" w:eastAsiaTheme="minorEastAsia" w:hAnsiTheme="minorHAnsi" w:cstheme="minorBidi"/>
              <w:noProof/>
              <w:sz w:val="22"/>
              <w:szCs w:val="22"/>
              <w:lang w:eastAsia="lt-LT"/>
            </w:rPr>
          </w:pPr>
          <w:hyperlink w:anchor="_Toc449596180" w:history="1">
            <w:r w:rsidR="00AA1F62" w:rsidRPr="0001091A">
              <w:rPr>
                <w:rStyle w:val="Hipersaitas"/>
                <w:noProof/>
              </w:rPr>
              <w:t>2.</w:t>
            </w:r>
            <w:r w:rsidR="00AA1F62">
              <w:rPr>
                <w:rFonts w:asciiTheme="minorHAnsi" w:eastAsiaTheme="minorEastAsia" w:hAnsiTheme="minorHAnsi" w:cstheme="minorBidi"/>
                <w:noProof/>
                <w:sz w:val="22"/>
                <w:szCs w:val="22"/>
                <w:lang w:eastAsia="lt-LT"/>
              </w:rPr>
              <w:tab/>
            </w:r>
            <w:r w:rsidR="00AA1F62" w:rsidRPr="0001091A">
              <w:rPr>
                <w:rStyle w:val="Hipersaitas"/>
                <w:noProof/>
              </w:rPr>
              <w:t>Bendrai naudojamos duomenų struktūros</w:t>
            </w:r>
            <w:r w:rsidR="00AA1F62">
              <w:rPr>
                <w:noProof/>
                <w:webHidden/>
              </w:rPr>
              <w:tab/>
            </w:r>
            <w:r w:rsidR="00AA1F62">
              <w:rPr>
                <w:noProof/>
                <w:webHidden/>
              </w:rPr>
              <w:fldChar w:fldCharType="begin"/>
            </w:r>
            <w:r w:rsidR="00AA1F62">
              <w:rPr>
                <w:noProof/>
                <w:webHidden/>
              </w:rPr>
              <w:instrText xml:space="preserve"> PAGEREF _Toc449596180 \h </w:instrText>
            </w:r>
            <w:r w:rsidR="00AA1F62">
              <w:rPr>
                <w:noProof/>
                <w:webHidden/>
              </w:rPr>
            </w:r>
            <w:r w:rsidR="00AA1F62">
              <w:rPr>
                <w:noProof/>
                <w:webHidden/>
              </w:rPr>
              <w:fldChar w:fldCharType="separate"/>
            </w:r>
            <w:r w:rsidR="00017CD4">
              <w:rPr>
                <w:noProof/>
                <w:webHidden/>
              </w:rPr>
              <w:t>9</w:t>
            </w:r>
            <w:r w:rsidR="00AA1F62">
              <w:rPr>
                <w:noProof/>
                <w:webHidden/>
              </w:rPr>
              <w:fldChar w:fldCharType="end"/>
            </w:r>
          </w:hyperlink>
        </w:p>
        <w:p w14:paraId="7AC1BEB4" w14:textId="249C8CDD" w:rsidR="00AA1F62" w:rsidRDefault="00372E6B">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449596181" w:history="1">
            <w:r w:rsidR="00AA1F62" w:rsidRPr="0001091A">
              <w:rPr>
                <w:rStyle w:val="Hipersaitas"/>
                <w:noProof/>
              </w:rPr>
              <w:t>2.1.</w:t>
            </w:r>
            <w:r w:rsidR="00AA1F62">
              <w:rPr>
                <w:rFonts w:asciiTheme="minorHAnsi" w:eastAsiaTheme="minorEastAsia" w:hAnsiTheme="minorHAnsi" w:cstheme="minorBidi"/>
                <w:noProof/>
                <w:sz w:val="22"/>
                <w:szCs w:val="22"/>
                <w:lang w:eastAsia="lt-LT"/>
              </w:rPr>
              <w:tab/>
            </w:r>
            <w:r w:rsidR="00AA1F62" w:rsidRPr="0001091A">
              <w:rPr>
                <w:rStyle w:val="Hipersaitas"/>
                <w:noProof/>
              </w:rPr>
              <w:t>KIS.D.01 Užklausos rezultatas</w:t>
            </w:r>
            <w:r w:rsidR="00AA1F62">
              <w:rPr>
                <w:noProof/>
                <w:webHidden/>
              </w:rPr>
              <w:tab/>
            </w:r>
            <w:r w:rsidR="00AA1F62">
              <w:rPr>
                <w:noProof/>
                <w:webHidden/>
              </w:rPr>
              <w:fldChar w:fldCharType="begin"/>
            </w:r>
            <w:r w:rsidR="00AA1F62">
              <w:rPr>
                <w:noProof/>
                <w:webHidden/>
              </w:rPr>
              <w:instrText xml:space="preserve"> PAGEREF _Toc449596181 \h </w:instrText>
            </w:r>
            <w:r w:rsidR="00AA1F62">
              <w:rPr>
                <w:noProof/>
                <w:webHidden/>
              </w:rPr>
            </w:r>
            <w:r w:rsidR="00AA1F62">
              <w:rPr>
                <w:noProof/>
                <w:webHidden/>
              </w:rPr>
              <w:fldChar w:fldCharType="separate"/>
            </w:r>
            <w:r w:rsidR="00017CD4">
              <w:rPr>
                <w:noProof/>
                <w:webHidden/>
              </w:rPr>
              <w:t>9</w:t>
            </w:r>
            <w:r w:rsidR="00AA1F62">
              <w:rPr>
                <w:noProof/>
                <w:webHidden/>
              </w:rPr>
              <w:fldChar w:fldCharType="end"/>
            </w:r>
          </w:hyperlink>
        </w:p>
        <w:p w14:paraId="75BE074F" w14:textId="1073A87C" w:rsidR="00AA1F62" w:rsidRDefault="00372E6B">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449596182" w:history="1">
            <w:r w:rsidR="00AA1F62" w:rsidRPr="0001091A">
              <w:rPr>
                <w:rStyle w:val="Hipersaitas"/>
                <w:noProof/>
              </w:rPr>
              <w:t>2.2.</w:t>
            </w:r>
            <w:r w:rsidR="00AA1F62">
              <w:rPr>
                <w:rFonts w:asciiTheme="minorHAnsi" w:eastAsiaTheme="minorEastAsia" w:hAnsiTheme="minorHAnsi" w:cstheme="minorBidi"/>
                <w:noProof/>
                <w:sz w:val="22"/>
                <w:szCs w:val="22"/>
                <w:lang w:eastAsia="lt-LT"/>
              </w:rPr>
              <w:tab/>
            </w:r>
            <w:r w:rsidR="00AA1F62" w:rsidRPr="0001091A">
              <w:rPr>
                <w:rStyle w:val="Hipersaitas"/>
                <w:noProof/>
              </w:rPr>
              <w:t>KIS.D.01.01 Klaida</w:t>
            </w:r>
            <w:r w:rsidR="00AA1F62">
              <w:rPr>
                <w:noProof/>
                <w:webHidden/>
              </w:rPr>
              <w:tab/>
            </w:r>
            <w:r w:rsidR="00AA1F62">
              <w:rPr>
                <w:noProof/>
                <w:webHidden/>
              </w:rPr>
              <w:fldChar w:fldCharType="begin"/>
            </w:r>
            <w:r w:rsidR="00AA1F62">
              <w:rPr>
                <w:noProof/>
                <w:webHidden/>
              </w:rPr>
              <w:instrText xml:space="preserve"> PAGEREF _Toc449596182 \h </w:instrText>
            </w:r>
            <w:r w:rsidR="00AA1F62">
              <w:rPr>
                <w:noProof/>
                <w:webHidden/>
              </w:rPr>
            </w:r>
            <w:r w:rsidR="00AA1F62">
              <w:rPr>
                <w:noProof/>
                <w:webHidden/>
              </w:rPr>
              <w:fldChar w:fldCharType="separate"/>
            </w:r>
            <w:r w:rsidR="00017CD4">
              <w:rPr>
                <w:noProof/>
                <w:webHidden/>
              </w:rPr>
              <w:t>10</w:t>
            </w:r>
            <w:r w:rsidR="00AA1F62">
              <w:rPr>
                <w:noProof/>
                <w:webHidden/>
              </w:rPr>
              <w:fldChar w:fldCharType="end"/>
            </w:r>
          </w:hyperlink>
        </w:p>
        <w:p w14:paraId="46D93763" w14:textId="6C1562CC" w:rsidR="009308BE" w:rsidRDefault="009308BE" w:rsidP="00F651E6">
          <w:pPr>
            <w:spacing w:after="100"/>
            <w:rPr>
              <w:b/>
              <w:bCs/>
              <w:noProof/>
            </w:rPr>
          </w:pPr>
          <w:r>
            <w:rPr>
              <w:b/>
              <w:bCs/>
              <w:noProof/>
            </w:rPr>
            <w:fldChar w:fldCharType="end"/>
          </w:r>
        </w:p>
      </w:sdtContent>
    </w:sdt>
    <w:p w14:paraId="7A521FB4" w14:textId="77777777" w:rsidR="001048ED" w:rsidRPr="001048ED" w:rsidRDefault="001048ED" w:rsidP="00F651E6">
      <w:pPr>
        <w:widowControl w:val="0"/>
        <w:spacing w:after="100"/>
        <w:rPr>
          <w:b/>
          <w:bCs/>
          <w:iCs/>
          <w:color w:val="365F91"/>
          <w:sz w:val="28"/>
          <w:szCs w:val="28"/>
        </w:rPr>
      </w:pPr>
      <w:r w:rsidRPr="001048ED">
        <w:rPr>
          <w:b/>
          <w:bCs/>
          <w:iCs/>
          <w:color w:val="365F91"/>
          <w:sz w:val="28"/>
          <w:szCs w:val="28"/>
        </w:rPr>
        <w:t>Paveikslų sąrašas</w:t>
      </w:r>
    </w:p>
    <w:p w14:paraId="58E28A58" w14:textId="6C35E440" w:rsidR="003C2240" w:rsidRDefault="009308BE" w:rsidP="00F651E6">
      <w:pPr>
        <w:pStyle w:val="Iliustracijsraas"/>
        <w:tabs>
          <w:tab w:val="right" w:leader="dot" w:pos="9628"/>
        </w:tabs>
        <w:spacing w:after="100"/>
        <w:rPr>
          <w:rFonts w:asciiTheme="minorHAnsi" w:eastAsiaTheme="minorEastAsia" w:hAnsiTheme="minorHAnsi" w:cstheme="minorBidi"/>
          <w:noProof/>
          <w:sz w:val="22"/>
          <w:szCs w:val="22"/>
          <w:lang w:eastAsia="lt-LT"/>
        </w:rPr>
      </w:pPr>
      <w:r>
        <w:fldChar w:fldCharType="begin"/>
      </w:r>
      <w:r>
        <w:instrText xml:space="preserve"> TOC \h \z \c "Figūra" </w:instrText>
      </w:r>
      <w:r>
        <w:fldChar w:fldCharType="separate"/>
      </w:r>
      <w:hyperlink w:anchor="_Toc421862813" w:history="1">
        <w:r w:rsidR="003C2240" w:rsidRPr="00C638C7">
          <w:rPr>
            <w:rStyle w:val="Hipersaitas"/>
            <w:noProof/>
          </w:rPr>
          <w:t>Paveikslas 1. Reguliaraus apsikeitimo duomenimis principinė schema</w:t>
        </w:r>
        <w:r w:rsidR="003C2240">
          <w:rPr>
            <w:noProof/>
            <w:webHidden/>
          </w:rPr>
          <w:tab/>
        </w:r>
        <w:r w:rsidR="003C2240">
          <w:rPr>
            <w:noProof/>
            <w:webHidden/>
          </w:rPr>
          <w:fldChar w:fldCharType="begin"/>
        </w:r>
        <w:r w:rsidR="003C2240">
          <w:rPr>
            <w:noProof/>
            <w:webHidden/>
          </w:rPr>
          <w:instrText xml:space="preserve"> PAGEREF _Toc421862813 \h </w:instrText>
        </w:r>
        <w:r w:rsidR="003C2240">
          <w:rPr>
            <w:noProof/>
            <w:webHidden/>
          </w:rPr>
        </w:r>
        <w:r w:rsidR="003C2240">
          <w:rPr>
            <w:noProof/>
            <w:webHidden/>
          </w:rPr>
          <w:fldChar w:fldCharType="separate"/>
        </w:r>
        <w:r w:rsidR="00017CD4">
          <w:rPr>
            <w:noProof/>
            <w:webHidden/>
          </w:rPr>
          <w:t>5</w:t>
        </w:r>
        <w:r w:rsidR="003C2240">
          <w:rPr>
            <w:noProof/>
            <w:webHidden/>
          </w:rPr>
          <w:fldChar w:fldCharType="end"/>
        </w:r>
      </w:hyperlink>
    </w:p>
    <w:p w14:paraId="05E22751" w14:textId="24BDBCCA" w:rsidR="003C2240" w:rsidRDefault="00372E6B" w:rsidP="00F651E6">
      <w:pPr>
        <w:pStyle w:val="Iliustracijsraas"/>
        <w:tabs>
          <w:tab w:val="right" w:leader="dot" w:pos="9628"/>
        </w:tabs>
        <w:spacing w:after="100"/>
        <w:rPr>
          <w:rFonts w:asciiTheme="minorHAnsi" w:eastAsiaTheme="minorEastAsia" w:hAnsiTheme="minorHAnsi" w:cstheme="minorBidi"/>
          <w:noProof/>
          <w:sz w:val="22"/>
          <w:szCs w:val="22"/>
          <w:lang w:eastAsia="lt-LT"/>
        </w:rPr>
      </w:pPr>
      <w:hyperlink w:anchor="_Toc421862814" w:history="1">
        <w:r w:rsidR="003C2240" w:rsidRPr="00C638C7">
          <w:rPr>
            <w:rStyle w:val="Hipersaitas"/>
            <w:noProof/>
          </w:rPr>
          <w:t>Paveikslas 2. Duomenų teikimas realiu laiku</w:t>
        </w:r>
        <w:r w:rsidR="003C2240">
          <w:rPr>
            <w:noProof/>
            <w:webHidden/>
          </w:rPr>
          <w:tab/>
        </w:r>
        <w:r w:rsidR="003C2240">
          <w:rPr>
            <w:noProof/>
            <w:webHidden/>
          </w:rPr>
          <w:fldChar w:fldCharType="begin"/>
        </w:r>
        <w:r w:rsidR="003C2240">
          <w:rPr>
            <w:noProof/>
            <w:webHidden/>
          </w:rPr>
          <w:instrText xml:space="preserve"> PAGEREF _Toc421862814 \h </w:instrText>
        </w:r>
        <w:r w:rsidR="003C2240">
          <w:rPr>
            <w:noProof/>
            <w:webHidden/>
          </w:rPr>
        </w:r>
        <w:r w:rsidR="003C2240">
          <w:rPr>
            <w:noProof/>
            <w:webHidden/>
          </w:rPr>
          <w:fldChar w:fldCharType="separate"/>
        </w:r>
        <w:r w:rsidR="00017CD4">
          <w:rPr>
            <w:noProof/>
            <w:webHidden/>
          </w:rPr>
          <w:t>8</w:t>
        </w:r>
        <w:r w:rsidR="003C2240">
          <w:rPr>
            <w:noProof/>
            <w:webHidden/>
          </w:rPr>
          <w:fldChar w:fldCharType="end"/>
        </w:r>
      </w:hyperlink>
    </w:p>
    <w:p w14:paraId="6AFCA798" w14:textId="77777777" w:rsidR="001048ED" w:rsidRDefault="009308BE" w:rsidP="00F651E6">
      <w:pPr>
        <w:spacing w:after="100"/>
        <w:jc w:val="left"/>
      </w:pPr>
      <w:r>
        <w:fldChar w:fldCharType="end"/>
      </w:r>
    </w:p>
    <w:p w14:paraId="06606709" w14:textId="0CDE7F84" w:rsidR="001048ED" w:rsidRPr="001048ED" w:rsidRDefault="001048ED" w:rsidP="00F651E6">
      <w:pPr>
        <w:widowControl w:val="0"/>
        <w:spacing w:after="100"/>
        <w:rPr>
          <w:b/>
          <w:bCs/>
          <w:iCs/>
          <w:color w:val="365F91"/>
          <w:sz w:val="28"/>
          <w:szCs w:val="28"/>
        </w:rPr>
      </w:pPr>
      <w:r>
        <w:rPr>
          <w:b/>
          <w:bCs/>
          <w:iCs/>
          <w:color w:val="365F91"/>
          <w:sz w:val="28"/>
          <w:szCs w:val="28"/>
        </w:rPr>
        <w:t>Lentelių</w:t>
      </w:r>
      <w:r w:rsidRPr="001048ED">
        <w:rPr>
          <w:b/>
          <w:bCs/>
          <w:iCs/>
          <w:color w:val="365F91"/>
          <w:sz w:val="28"/>
          <w:szCs w:val="28"/>
        </w:rPr>
        <w:t xml:space="preserve"> sąrašas</w:t>
      </w:r>
    </w:p>
    <w:p w14:paraId="7000574B" w14:textId="10F8DD10" w:rsidR="00AA1F62" w:rsidRDefault="001048ED"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r>
        <w:fldChar w:fldCharType="begin"/>
      </w:r>
      <w:r>
        <w:instrText xml:space="preserve"> TOC \h \z \c "Lentelė" </w:instrText>
      </w:r>
      <w:r>
        <w:fldChar w:fldCharType="separate"/>
      </w:r>
      <w:hyperlink w:anchor="_Toc449596198" w:history="1">
        <w:r w:rsidR="00AA1F62" w:rsidRPr="002A1685">
          <w:rPr>
            <w:rStyle w:val="Hipersaitas"/>
            <w:noProof/>
          </w:rPr>
          <w:t>Lentelė 1. Konteinerių tipai – užklausos parametrai</w:t>
        </w:r>
        <w:r w:rsidR="00AA1F62">
          <w:rPr>
            <w:noProof/>
            <w:webHidden/>
          </w:rPr>
          <w:tab/>
        </w:r>
        <w:r w:rsidR="00AA1F62">
          <w:rPr>
            <w:noProof/>
            <w:webHidden/>
          </w:rPr>
          <w:fldChar w:fldCharType="begin"/>
        </w:r>
        <w:r w:rsidR="00AA1F62">
          <w:rPr>
            <w:noProof/>
            <w:webHidden/>
          </w:rPr>
          <w:instrText xml:space="preserve"> PAGEREF _Toc449596198 \h </w:instrText>
        </w:r>
        <w:r w:rsidR="00AA1F62">
          <w:rPr>
            <w:noProof/>
            <w:webHidden/>
          </w:rPr>
        </w:r>
        <w:r w:rsidR="00AA1F62">
          <w:rPr>
            <w:noProof/>
            <w:webHidden/>
          </w:rPr>
          <w:fldChar w:fldCharType="separate"/>
        </w:r>
        <w:r w:rsidR="00017CD4">
          <w:rPr>
            <w:noProof/>
            <w:webHidden/>
          </w:rPr>
          <w:t>6</w:t>
        </w:r>
        <w:r w:rsidR="00AA1F62">
          <w:rPr>
            <w:noProof/>
            <w:webHidden/>
          </w:rPr>
          <w:fldChar w:fldCharType="end"/>
        </w:r>
      </w:hyperlink>
    </w:p>
    <w:p w14:paraId="5821D9B9" w14:textId="210EC914" w:rsidR="00AA1F62" w:rsidRDefault="00372E6B"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hyperlink w:anchor="_Toc449596199" w:history="1">
        <w:r w:rsidR="00AA1F62" w:rsidRPr="002A1685">
          <w:rPr>
            <w:rStyle w:val="Hipersaitas"/>
            <w:noProof/>
          </w:rPr>
          <w:t>Lentelė 2. Konteinerių tipai – rezultato struktūra</w:t>
        </w:r>
        <w:r w:rsidR="00AA1F62">
          <w:rPr>
            <w:noProof/>
            <w:webHidden/>
          </w:rPr>
          <w:tab/>
        </w:r>
        <w:r w:rsidR="00AA1F62">
          <w:rPr>
            <w:noProof/>
            <w:webHidden/>
          </w:rPr>
          <w:fldChar w:fldCharType="begin"/>
        </w:r>
        <w:r w:rsidR="00AA1F62">
          <w:rPr>
            <w:noProof/>
            <w:webHidden/>
          </w:rPr>
          <w:instrText xml:space="preserve"> PAGEREF _Toc449596199 \h </w:instrText>
        </w:r>
        <w:r w:rsidR="00AA1F62">
          <w:rPr>
            <w:noProof/>
            <w:webHidden/>
          </w:rPr>
        </w:r>
        <w:r w:rsidR="00AA1F62">
          <w:rPr>
            <w:noProof/>
            <w:webHidden/>
          </w:rPr>
          <w:fldChar w:fldCharType="separate"/>
        </w:r>
        <w:r w:rsidR="00017CD4">
          <w:rPr>
            <w:noProof/>
            <w:webHidden/>
          </w:rPr>
          <w:t>6</w:t>
        </w:r>
        <w:r w:rsidR="00AA1F62">
          <w:rPr>
            <w:noProof/>
            <w:webHidden/>
          </w:rPr>
          <w:fldChar w:fldCharType="end"/>
        </w:r>
      </w:hyperlink>
    </w:p>
    <w:p w14:paraId="25AA7A55" w14:textId="1F09AEFE" w:rsidR="00AA1F62" w:rsidRDefault="00372E6B"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hyperlink w:anchor="_Toc449596200" w:history="1">
        <w:r w:rsidR="00AA1F62" w:rsidRPr="002A1685">
          <w:rPr>
            <w:rStyle w:val="Hipersaitas"/>
            <w:noProof/>
          </w:rPr>
          <w:t>Lentelė 3. Konteinerių pastatymo/nuėmimo užsakymai – užklausos parametrai</w:t>
        </w:r>
        <w:r w:rsidR="00AA1F62">
          <w:rPr>
            <w:noProof/>
            <w:webHidden/>
          </w:rPr>
          <w:tab/>
        </w:r>
        <w:r w:rsidR="00AA1F62">
          <w:rPr>
            <w:noProof/>
            <w:webHidden/>
          </w:rPr>
          <w:fldChar w:fldCharType="begin"/>
        </w:r>
        <w:r w:rsidR="00AA1F62">
          <w:rPr>
            <w:noProof/>
            <w:webHidden/>
          </w:rPr>
          <w:instrText xml:space="preserve"> PAGEREF _Toc449596200 \h </w:instrText>
        </w:r>
        <w:r w:rsidR="00AA1F62">
          <w:rPr>
            <w:noProof/>
            <w:webHidden/>
          </w:rPr>
        </w:r>
        <w:r w:rsidR="00AA1F62">
          <w:rPr>
            <w:noProof/>
            <w:webHidden/>
          </w:rPr>
          <w:fldChar w:fldCharType="separate"/>
        </w:r>
        <w:r w:rsidR="00017CD4">
          <w:rPr>
            <w:noProof/>
            <w:webHidden/>
          </w:rPr>
          <w:t>6</w:t>
        </w:r>
        <w:r w:rsidR="00AA1F62">
          <w:rPr>
            <w:noProof/>
            <w:webHidden/>
          </w:rPr>
          <w:fldChar w:fldCharType="end"/>
        </w:r>
      </w:hyperlink>
    </w:p>
    <w:p w14:paraId="1823C67A" w14:textId="5EC3C814" w:rsidR="00AA1F62" w:rsidRDefault="00372E6B"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hyperlink w:anchor="_Toc449596201" w:history="1">
        <w:r w:rsidR="00AA1F62" w:rsidRPr="002A1685">
          <w:rPr>
            <w:rStyle w:val="Hipersaitas"/>
            <w:noProof/>
          </w:rPr>
          <w:t>Lentelė 4. Konteinerių pastatymo/nuėmimo užsakymai – rezultato struktūra</w:t>
        </w:r>
        <w:r w:rsidR="00AA1F62">
          <w:rPr>
            <w:noProof/>
            <w:webHidden/>
          </w:rPr>
          <w:tab/>
        </w:r>
        <w:r w:rsidR="00AA1F62">
          <w:rPr>
            <w:noProof/>
            <w:webHidden/>
          </w:rPr>
          <w:fldChar w:fldCharType="begin"/>
        </w:r>
        <w:r w:rsidR="00AA1F62">
          <w:rPr>
            <w:noProof/>
            <w:webHidden/>
          </w:rPr>
          <w:instrText xml:space="preserve"> PAGEREF _Toc449596201 \h </w:instrText>
        </w:r>
        <w:r w:rsidR="00AA1F62">
          <w:rPr>
            <w:noProof/>
            <w:webHidden/>
          </w:rPr>
        </w:r>
        <w:r w:rsidR="00AA1F62">
          <w:rPr>
            <w:noProof/>
            <w:webHidden/>
          </w:rPr>
          <w:fldChar w:fldCharType="separate"/>
        </w:r>
        <w:r w:rsidR="00017CD4">
          <w:rPr>
            <w:noProof/>
            <w:webHidden/>
          </w:rPr>
          <w:t>6</w:t>
        </w:r>
        <w:r w:rsidR="00AA1F62">
          <w:rPr>
            <w:noProof/>
            <w:webHidden/>
          </w:rPr>
          <w:fldChar w:fldCharType="end"/>
        </w:r>
      </w:hyperlink>
    </w:p>
    <w:p w14:paraId="2F82079E" w14:textId="79062553" w:rsidR="00AA1F62" w:rsidRDefault="00372E6B"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hyperlink w:anchor="_Toc449596202" w:history="1">
        <w:r w:rsidR="00AA1F62" w:rsidRPr="002A1685">
          <w:rPr>
            <w:rStyle w:val="Hipersaitas"/>
            <w:noProof/>
          </w:rPr>
          <w:t>Lentelė 5. Tvarkaraščiai – užklausos parametrai</w:t>
        </w:r>
        <w:r w:rsidR="00AA1F62">
          <w:rPr>
            <w:noProof/>
            <w:webHidden/>
          </w:rPr>
          <w:tab/>
        </w:r>
        <w:r w:rsidR="00AA1F62">
          <w:rPr>
            <w:noProof/>
            <w:webHidden/>
          </w:rPr>
          <w:fldChar w:fldCharType="begin"/>
        </w:r>
        <w:r w:rsidR="00AA1F62">
          <w:rPr>
            <w:noProof/>
            <w:webHidden/>
          </w:rPr>
          <w:instrText xml:space="preserve"> PAGEREF _Toc449596202 \h </w:instrText>
        </w:r>
        <w:r w:rsidR="00AA1F62">
          <w:rPr>
            <w:noProof/>
            <w:webHidden/>
          </w:rPr>
        </w:r>
        <w:r w:rsidR="00AA1F62">
          <w:rPr>
            <w:noProof/>
            <w:webHidden/>
          </w:rPr>
          <w:fldChar w:fldCharType="separate"/>
        </w:r>
        <w:r w:rsidR="00017CD4">
          <w:rPr>
            <w:noProof/>
            <w:webHidden/>
          </w:rPr>
          <w:t>6</w:t>
        </w:r>
        <w:r w:rsidR="00AA1F62">
          <w:rPr>
            <w:noProof/>
            <w:webHidden/>
          </w:rPr>
          <w:fldChar w:fldCharType="end"/>
        </w:r>
      </w:hyperlink>
    </w:p>
    <w:p w14:paraId="2A6B1550" w14:textId="632D9C76" w:rsidR="00AA1F62" w:rsidRDefault="00372E6B"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hyperlink w:anchor="_Toc449596203" w:history="1">
        <w:r w:rsidR="00AA1F62" w:rsidRPr="002A1685">
          <w:rPr>
            <w:rStyle w:val="Hipersaitas"/>
            <w:noProof/>
          </w:rPr>
          <w:t>Lentelė 6. Tvarkaraščiai – rezultato struktūra</w:t>
        </w:r>
        <w:r w:rsidR="00AA1F62">
          <w:rPr>
            <w:noProof/>
            <w:webHidden/>
          </w:rPr>
          <w:tab/>
        </w:r>
        <w:r w:rsidR="00AA1F62">
          <w:rPr>
            <w:noProof/>
            <w:webHidden/>
          </w:rPr>
          <w:fldChar w:fldCharType="begin"/>
        </w:r>
        <w:r w:rsidR="00AA1F62">
          <w:rPr>
            <w:noProof/>
            <w:webHidden/>
          </w:rPr>
          <w:instrText xml:space="preserve"> PAGEREF _Toc449596203 \h </w:instrText>
        </w:r>
        <w:r w:rsidR="00AA1F62">
          <w:rPr>
            <w:noProof/>
            <w:webHidden/>
          </w:rPr>
        </w:r>
        <w:r w:rsidR="00AA1F62">
          <w:rPr>
            <w:noProof/>
            <w:webHidden/>
          </w:rPr>
          <w:fldChar w:fldCharType="separate"/>
        </w:r>
        <w:r w:rsidR="00017CD4">
          <w:rPr>
            <w:noProof/>
            <w:webHidden/>
          </w:rPr>
          <w:t>7</w:t>
        </w:r>
        <w:r w:rsidR="00AA1F62">
          <w:rPr>
            <w:noProof/>
            <w:webHidden/>
          </w:rPr>
          <w:fldChar w:fldCharType="end"/>
        </w:r>
      </w:hyperlink>
    </w:p>
    <w:p w14:paraId="691D5A87" w14:textId="71A0996A" w:rsidR="00AA1F62" w:rsidRDefault="00372E6B"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hyperlink w:anchor="_Toc449596204" w:history="1">
        <w:r w:rsidR="00AA1F62" w:rsidRPr="002A1685">
          <w:rPr>
            <w:rStyle w:val="Hipersaitas"/>
            <w:noProof/>
          </w:rPr>
          <w:t>Lentelė 7. Konteinerių tvarkaraščiai – užklausos parametrai</w:t>
        </w:r>
        <w:r w:rsidR="00AA1F62">
          <w:rPr>
            <w:noProof/>
            <w:webHidden/>
          </w:rPr>
          <w:tab/>
        </w:r>
        <w:r w:rsidR="00AA1F62">
          <w:rPr>
            <w:noProof/>
            <w:webHidden/>
          </w:rPr>
          <w:fldChar w:fldCharType="begin"/>
        </w:r>
        <w:r w:rsidR="00AA1F62">
          <w:rPr>
            <w:noProof/>
            <w:webHidden/>
          </w:rPr>
          <w:instrText xml:space="preserve"> PAGEREF _Toc449596204 \h </w:instrText>
        </w:r>
        <w:r w:rsidR="00AA1F62">
          <w:rPr>
            <w:noProof/>
            <w:webHidden/>
          </w:rPr>
        </w:r>
        <w:r w:rsidR="00AA1F62">
          <w:rPr>
            <w:noProof/>
            <w:webHidden/>
          </w:rPr>
          <w:fldChar w:fldCharType="separate"/>
        </w:r>
        <w:r w:rsidR="00017CD4">
          <w:rPr>
            <w:noProof/>
            <w:webHidden/>
          </w:rPr>
          <w:t>7</w:t>
        </w:r>
        <w:r w:rsidR="00AA1F62">
          <w:rPr>
            <w:noProof/>
            <w:webHidden/>
          </w:rPr>
          <w:fldChar w:fldCharType="end"/>
        </w:r>
      </w:hyperlink>
    </w:p>
    <w:p w14:paraId="2626DD4A" w14:textId="2E14094C" w:rsidR="00AA1F62" w:rsidRDefault="00372E6B"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hyperlink w:anchor="_Toc449596205" w:history="1">
        <w:r w:rsidR="00AA1F62" w:rsidRPr="002A1685">
          <w:rPr>
            <w:rStyle w:val="Hipersaitas"/>
            <w:noProof/>
          </w:rPr>
          <w:t>Lentelė 8. Konteinerių aptarnavimas – užklausos parametrai</w:t>
        </w:r>
        <w:r w:rsidR="00AA1F62">
          <w:rPr>
            <w:noProof/>
            <w:webHidden/>
          </w:rPr>
          <w:tab/>
        </w:r>
        <w:r w:rsidR="00AA1F62">
          <w:rPr>
            <w:noProof/>
            <w:webHidden/>
          </w:rPr>
          <w:fldChar w:fldCharType="begin"/>
        </w:r>
        <w:r w:rsidR="00AA1F62">
          <w:rPr>
            <w:noProof/>
            <w:webHidden/>
          </w:rPr>
          <w:instrText xml:space="preserve"> PAGEREF _Toc449596205 \h </w:instrText>
        </w:r>
        <w:r w:rsidR="00AA1F62">
          <w:rPr>
            <w:noProof/>
            <w:webHidden/>
          </w:rPr>
        </w:r>
        <w:r w:rsidR="00AA1F62">
          <w:rPr>
            <w:noProof/>
            <w:webHidden/>
          </w:rPr>
          <w:fldChar w:fldCharType="separate"/>
        </w:r>
        <w:r w:rsidR="00017CD4">
          <w:rPr>
            <w:noProof/>
            <w:webHidden/>
          </w:rPr>
          <w:t>8</w:t>
        </w:r>
        <w:r w:rsidR="00AA1F62">
          <w:rPr>
            <w:noProof/>
            <w:webHidden/>
          </w:rPr>
          <w:fldChar w:fldCharType="end"/>
        </w:r>
      </w:hyperlink>
    </w:p>
    <w:p w14:paraId="3C04171B" w14:textId="36DF5B0D" w:rsidR="00AA1F62" w:rsidRDefault="00372E6B"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hyperlink w:anchor="_Toc449596206" w:history="1">
        <w:r w:rsidR="00AA1F62" w:rsidRPr="002A1685">
          <w:rPr>
            <w:rStyle w:val="Hipersaitas"/>
            <w:noProof/>
          </w:rPr>
          <w:t>Lentelė 9. Konteinerių aptarnavimas – užklausos rezultatas</w:t>
        </w:r>
        <w:r w:rsidR="00AA1F62">
          <w:rPr>
            <w:noProof/>
            <w:webHidden/>
          </w:rPr>
          <w:tab/>
        </w:r>
        <w:r w:rsidR="00AA1F62">
          <w:rPr>
            <w:noProof/>
            <w:webHidden/>
          </w:rPr>
          <w:fldChar w:fldCharType="begin"/>
        </w:r>
        <w:r w:rsidR="00AA1F62">
          <w:rPr>
            <w:noProof/>
            <w:webHidden/>
          </w:rPr>
          <w:instrText xml:space="preserve"> PAGEREF _Toc449596206 \h </w:instrText>
        </w:r>
        <w:r w:rsidR="00AA1F62">
          <w:rPr>
            <w:noProof/>
            <w:webHidden/>
          </w:rPr>
        </w:r>
        <w:r w:rsidR="00AA1F62">
          <w:rPr>
            <w:noProof/>
            <w:webHidden/>
          </w:rPr>
          <w:fldChar w:fldCharType="separate"/>
        </w:r>
        <w:r w:rsidR="00017CD4">
          <w:rPr>
            <w:noProof/>
            <w:webHidden/>
          </w:rPr>
          <w:t>9</w:t>
        </w:r>
        <w:r w:rsidR="00AA1F62">
          <w:rPr>
            <w:noProof/>
            <w:webHidden/>
          </w:rPr>
          <w:fldChar w:fldCharType="end"/>
        </w:r>
      </w:hyperlink>
    </w:p>
    <w:p w14:paraId="03F73BA2" w14:textId="017A9EF2" w:rsidR="00AA1F62" w:rsidRDefault="00372E6B"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hyperlink w:anchor="_Toc449596207" w:history="1">
        <w:r w:rsidR="00AA1F62" w:rsidRPr="002A1685">
          <w:rPr>
            <w:rStyle w:val="Hipersaitas"/>
            <w:noProof/>
          </w:rPr>
          <w:t>Lentelė 10. Transporto priemonės judėjimas – užklausos parametrai</w:t>
        </w:r>
        <w:r w:rsidR="00AA1F62">
          <w:rPr>
            <w:noProof/>
            <w:webHidden/>
          </w:rPr>
          <w:tab/>
        </w:r>
        <w:r w:rsidR="00AA1F62">
          <w:rPr>
            <w:noProof/>
            <w:webHidden/>
          </w:rPr>
          <w:fldChar w:fldCharType="begin"/>
        </w:r>
        <w:r w:rsidR="00AA1F62">
          <w:rPr>
            <w:noProof/>
            <w:webHidden/>
          </w:rPr>
          <w:instrText xml:space="preserve"> PAGEREF _Toc449596207 \h </w:instrText>
        </w:r>
        <w:r w:rsidR="00AA1F62">
          <w:rPr>
            <w:noProof/>
            <w:webHidden/>
          </w:rPr>
        </w:r>
        <w:r w:rsidR="00AA1F62">
          <w:rPr>
            <w:noProof/>
            <w:webHidden/>
          </w:rPr>
          <w:fldChar w:fldCharType="separate"/>
        </w:r>
        <w:r w:rsidR="00017CD4">
          <w:rPr>
            <w:noProof/>
            <w:webHidden/>
          </w:rPr>
          <w:t>9</w:t>
        </w:r>
        <w:r w:rsidR="00AA1F62">
          <w:rPr>
            <w:noProof/>
            <w:webHidden/>
          </w:rPr>
          <w:fldChar w:fldCharType="end"/>
        </w:r>
      </w:hyperlink>
    </w:p>
    <w:p w14:paraId="3EB75AA4" w14:textId="53F9E5CD" w:rsidR="00AA1F62" w:rsidRDefault="00372E6B"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hyperlink w:anchor="_Toc449596208" w:history="1">
        <w:r w:rsidR="00AA1F62" w:rsidRPr="002A1685">
          <w:rPr>
            <w:rStyle w:val="Hipersaitas"/>
            <w:noProof/>
          </w:rPr>
          <w:t>Lentelė 11. KIS.D.01 Standartinis užklausos rezultatas</w:t>
        </w:r>
        <w:r w:rsidR="00AA1F62">
          <w:rPr>
            <w:noProof/>
            <w:webHidden/>
          </w:rPr>
          <w:tab/>
        </w:r>
        <w:r w:rsidR="00AA1F62">
          <w:rPr>
            <w:noProof/>
            <w:webHidden/>
          </w:rPr>
          <w:fldChar w:fldCharType="begin"/>
        </w:r>
        <w:r w:rsidR="00AA1F62">
          <w:rPr>
            <w:noProof/>
            <w:webHidden/>
          </w:rPr>
          <w:instrText xml:space="preserve"> PAGEREF _Toc449596208 \h </w:instrText>
        </w:r>
        <w:r w:rsidR="00AA1F62">
          <w:rPr>
            <w:noProof/>
            <w:webHidden/>
          </w:rPr>
        </w:r>
        <w:r w:rsidR="00AA1F62">
          <w:rPr>
            <w:noProof/>
            <w:webHidden/>
          </w:rPr>
          <w:fldChar w:fldCharType="separate"/>
        </w:r>
        <w:r w:rsidR="00017CD4">
          <w:rPr>
            <w:noProof/>
            <w:webHidden/>
          </w:rPr>
          <w:t>9</w:t>
        </w:r>
        <w:r w:rsidR="00AA1F62">
          <w:rPr>
            <w:noProof/>
            <w:webHidden/>
          </w:rPr>
          <w:fldChar w:fldCharType="end"/>
        </w:r>
      </w:hyperlink>
    </w:p>
    <w:p w14:paraId="1B1D268A" w14:textId="39DEA5BC" w:rsidR="00AA1F62" w:rsidRDefault="00372E6B" w:rsidP="00AA1F62">
      <w:pPr>
        <w:pStyle w:val="Iliustracijsraas"/>
        <w:tabs>
          <w:tab w:val="right" w:leader="dot" w:pos="9628"/>
        </w:tabs>
        <w:spacing w:line="360" w:lineRule="auto"/>
        <w:rPr>
          <w:rFonts w:asciiTheme="minorHAnsi" w:eastAsiaTheme="minorEastAsia" w:hAnsiTheme="minorHAnsi" w:cstheme="minorBidi"/>
          <w:noProof/>
          <w:sz w:val="22"/>
          <w:szCs w:val="22"/>
          <w:lang w:eastAsia="lt-LT"/>
        </w:rPr>
      </w:pPr>
      <w:hyperlink w:anchor="_Toc449596209" w:history="1">
        <w:r w:rsidR="00AA1F62" w:rsidRPr="002A1685">
          <w:rPr>
            <w:rStyle w:val="Hipersaitas"/>
            <w:noProof/>
          </w:rPr>
          <w:t>Lentelė 12. KIS.D.01.01 Klaida</w:t>
        </w:r>
        <w:r w:rsidR="00AA1F62">
          <w:rPr>
            <w:noProof/>
            <w:webHidden/>
          </w:rPr>
          <w:tab/>
        </w:r>
        <w:r w:rsidR="00AA1F62">
          <w:rPr>
            <w:noProof/>
            <w:webHidden/>
          </w:rPr>
          <w:fldChar w:fldCharType="begin"/>
        </w:r>
        <w:r w:rsidR="00AA1F62">
          <w:rPr>
            <w:noProof/>
            <w:webHidden/>
          </w:rPr>
          <w:instrText xml:space="preserve"> PAGEREF _Toc449596209 \h </w:instrText>
        </w:r>
        <w:r w:rsidR="00AA1F62">
          <w:rPr>
            <w:noProof/>
            <w:webHidden/>
          </w:rPr>
        </w:r>
        <w:r w:rsidR="00AA1F62">
          <w:rPr>
            <w:noProof/>
            <w:webHidden/>
          </w:rPr>
          <w:fldChar w:fldCharType="separate"/>
        </w:r>
        <w:r w:rsidR="00017CD4">
          <w:rPr>
            <w:noProof/>
            <w:webHidden/>
          </w:rPr>
          <w:t>10</w:t>
        </w:r>
        <w:r w:rsidR="00AA1F62">
          <w:rPr>
            <w:noProof/>
            <w:webHidden/>
          </w:rPr>
          <w:fldChar w:fldCharType="end"/>
        </w:r>
      </w:hyperlink>
    </w:p>
    <w:p w14:paraId="6B641B5D" w14:textId="79B666E1" w:rsidR="009308BE" w:rsidRDefault="001048ED" w:rsidP="00AA1F62">
      <w:pPr>
        <w:spacing w:after="100" w:line="360" w:lineRule="auto"/>
        <w:jc w:val="left"/>
        <w:rPr>
          <w:rFonts w:eastAsiaTheme="majorEastAsia"/>
          <w:b/>
          <w:bCs/>
          <w:caps/>
          <w:color w:val="244061" w:themeColor="accent1" w:themeShade="80"/>
          <w:sz w:val="32"/>
          <w:szCs w:val="32"/>
        </w:rPr>
      </w:pPr>
      <w:r>
        <w:fldChar w:fldCharType="end"/>
      </w:r>
      <w:r w:rsidR="009308BE">
        <w:br w:type="page"/>
      </w:r>
    </w:p>
    <w:p w14:paraId="391DB61B" w14:textId="2EC2347B" w:rsidR="007F2010" w:rsidRPr="007F2010" w:rsidRDefault="007F2010" w:rsidP="009308BE">
      <w:pPr>
        <w:pStyle w:val="Antrat1"/>
        <w:numPr>
          <w:ilvl w:val="0"/>
          <w:numId w:val="0"/>
        </w:numPr>
      </w:pPr>
      <w:bookmarkStart w:id="2" w:name="_Toc449596170"/>
      <w:r w:rsidRPr="007F2010">
        <w:lastRenderedPageBreak/>
        <w:t>Sąvokos ir terminai</w:t>
      </w:r>
      <w:bookmarkEnd w:id="2"/>
    </w:p>
    <w:tbl>
      <w:tblPr>
        <w:tblStyle w:val="Mano"/>
        <w:tblW w:w="0" w:type="auto"/>
        <w:tblLook w:val="04A0" w:firstRow="1" w:lastRow="0" w:firstColumn="1" w:lastColumn="0" w:noHBand="0" w:noVBand="1"/>
      </w:tblPr>
      <w:tblGrid>
        <w:gridCol w:w="4814"/>
        <w:gridCol w:w="4814"/>
      </w:tblGrid>
      <w:tr w:rsidR="007F2010" w:rsidRPr="007F2010" w14:paraId="4537ADEF" w14:textId="77777777" w:rsidTr="007F2010">
        <w:trPr>
          <w:cnfStyle w:val="100000000000" w:firstRow="1" w:lastRow="0" w:firstColumn="0" w:lastColumn="0" w:oddVBand="0" w:evenVBand="0" w:oddHBand="0" w:evenHBand="0" w:firstRowFirstColumn="0" w:firstRowLastColumn="0" w:lastRowFirstColumn="0" w:lastRowLastColumn="0"/>
        </w:trPr>
        <w:tc>
          <w:tcPr>
            <w:tcW w:w="4814" w:type="dxa"/>
          </w:tcPr>
          <w:p w14:paraId="50F67FFA" w14:textId="6F0842F4" w:rsidR="007F2010" w:rsidRPr="007F2010" w:rsidRDefault="007F2010" w:rsidP="00C832BA">
            <w:r w:rsidRPr="007F2010">
              <w:t>Sąvoka</w:t>
            </w:r>
          </w:p>
        </w:tc>
        <w:tc>
          <w:tcPr>
            <w:tcW w:w="4814" w:type="dxa"/>
          </w:tcPr>
          <w:p w14:paraId="1B98851F" w14:textId="2AFD77AA" w:rsidR="007F2010" w:rsidRPr="007F2010" w:rsidRDefault="007F2010" w:rsidP="00C832BA">
            <w:r w:rsidRPr="007F2010">
              <w:t>Aprašymas</w:t>
            </w:r>
          </w:p>
        </w:tc>
      </w:tr>
      <w:tr w:rsidR="007F2010" w:rsidRPr="007F2010" w14:paraId="2857BFA6" w14:textId="77777777" w:rsidTr="007F2010">
        <w:tc>
          <w:tcPr>
            <w:tcW w:w="4814" w:type="dxa"/>
          </w:tcPr>
          <w:p w14:paraId="04188218" w14:textId="722F1055" w:rsidR="007F2010" w:rsidRPr="007F2010" w:rsidRDefault="007F2010" w:rsidP="00C832BA">
            <w:r>
              <w:t>ASMLIS, IS</w:t>
            </w:r>
          </w:p>
        </w:tc>
        <w:tc>
          <w:tcPr>
            <w:tcW w:w="4814" w:type="dxa"/>
          </w:tcPr>
          <w:p w14:paraId="3B438525" w14:textId="39DF12A9" w:rsidR="007F2010" w:rsidRPr="007F2010" w:rsidRDefault="007F2010" w:rsidP="00C832BA">
            <w:r>
              <w:t>Atliekų surinkimo monitoringo ir logistikos informacinė sistema.</w:t>
            </w:r>
          </w:p>
        </w:tc>
      </w:tr>
      <w:tr w:rsidR="007F2010" w:rsidRPr="007F2010" w14:paraId="5FE7345A" w14:textId="77777777" w:rsidTr="007F2010">
        <w:tc>
          <w:tcPr>
            <w:tcW w:w="4814" w:type="dxa"/>
          </w:tcPr>
          <w:p w14:paraId="496009A9" w14:textId="2433CC3D" w:rsidR="007F2010" w:rsidRPr="007F2010" w:rsidRDefault="007F2010" w:rsidP="00C832BA">
            <w:r>
              <w:t>Išorinė sistema, KIS</w:t>
            </w:r>
          </w:p>
        </w:tc>
        <w:tc>
          <w:tcPr>
            <w:tcW w:w="4814" w:type="dxa"/>
          </w:tcPr>
          <w:p w14:paraId="045F87BE" w14:textId="36536F3C" w:rsidR="007F2010" w:rsidRPr="007F2010" w:rsidRDefault="007F2010" w:rsidP="00C832BA">
            <w:r>
              <w:t>Informacinė sistema, gaunanti arba perduodanti duomenis ASMLIS.</w:t>
            </w:r>
          </w:p>
        </w:tc>
      </w:tr>
      <w:tr w:rsidR="007F2010" w:rsidRPr="007F2010" w14:paraId="0D082896" w14:textId="77777777" w:rsidTr="007F2010">
        <w:tc>
          <w:tcPr>
            <w:tcW w:w="4814" w:type="dxa"/>
          </w:tcPr>
          <w:p w14:paraId="43D0409B" w14:textId="17869B0E" w:rsidR="007F2010" w:rsidRPr="007F2010" w:rsidRDefault="007F2010" w:rsidP="00C832BA">
            <w:r>
              <w:t>Konteineris</w:t>
            </w:r>
          </w:p>
        </w:tc>
        <w:tc>
          <w:tcPr>
            <w:tcW w:w="4814" w:type="dxa"/>
          </w:tcPr>
          <w:p w14:paraId="274B40F8" w14:textId="1AB895B1" w:rsidR="007F2010" w:rsidRPr="007F2010" w:rsidRDefault="007F2010" w:rsidP="00C832BA">
            <w:r>
              <w:t>Atliekų talpa, turinti tipą, tūrį ir identifikacinį numerį.</w:t>
            </w:r>
          </w:p>
        </w:tc>
      </w:tr>
      <w:tr w:rsidR="007F2010" w:rsidRPr="007F2010" w14:paraId="0A97ED43" w14:textId="77777777" w:rsidTr="007F2010">
        <w:tc>
          <w:tcPr>
            <w:tcW w:w="4814" w:type="dxa"/>
          </w:tcPr>
          <w:p w14:paraId="0D09C8B4" w14:textId="3DDBAA45" w:rsidR="007F2010" w:rsidRPr="007F2010" w:rsidRDefault="007F2010" w:rsidP="00C832BA">
            <w:r>
              <w:t>Objektas, atliekų objektas</w:t>
            </w:r>
          </w:p>
        </w:tc>
        <w:tc>
          <w:tcPr>
            <w:tcW w:w="4814" w:type="dxa"/>
          </w:tcPr>
          <w:p w14:paraId="4B655C6F" w14:textId="4E807CB1" w:rsidR="007F2010" w:rsidRPr="007F2010" w:rsidRDefault="007F2010" w:rsidP="00C832BA">
            <w:r>
              <w:t>Konteineri įrengimo vieta.</w:t>
            </w:r>
          </w:p>
        </w:tc>
      </w:tr>
      <w:tr w:rsidR="007F2010" w:rsidRPr="007F2010" w14:paraId="6B68E235" w14:textId="77777777" w:rsidTr="007F2010">
        <w:tc>
          <w:tcPr>
            <w:tcW w:w="4814" w:type="dxa"/>
          </w:tcPr>
          <w:p w14:paraId="0175DC24" w14:textId="323C7FEC" w:rsidR="007F2010" w:rsidRPr="007F2010" w:rsidRDefault="007F2010" w:rsidP="00C832BA">
            <w:r>
              <w:t>Aikštelė</w:t>
            </w:r>
          </w:p>
        </w:tc>
        <w:tc>
          <w:tcPr>
            <w:tcW w:w="4814" w:type="dxa"/>
          </w:tcPr>
          <w:p w14:paraId="218AF86B" w14:textId="7E953C45" w:rsidR="007F2010" w:rsidRPr="007F2010" w:rsidRDefault="007F2010" w:rsidP="00C832BA">
            <w:r>
              <w:t>Daugiau nei vieno konteinerio įrengimo vieta.</w:t>
            </w:r>
          </w:p>
        </w:tc>
      </w:tr>
    </w:tbl>
    <w:p w14:paraId="43E008E5" w14:textId="0CA381A3" w:rsidR="007F2010" w:rsidRDefault="007F2010" w:rsidP="00C832BA"/>
    <w:p w14:paraId="77B10089" w14:textId="77777777" w:rsidR="007F2010" w:rsidRDefault="007F2010">
      <w:pPr>
        <w:spacing w:after="200" w:line="276" w:lineRule="auto"/>
        <w:jc w:val="left"/>
      </w:pPr>
      <w:r>
        <w:br w:type="page"/>
      </w:r>
    </w:p>
    <w:p w14:paraId="00A1576D" w14:textId="6A97F13D" w:rsidR="00AA1FDA" w:rsidRDefault="00850DFB" w:rsidP="007F2010">
      <w:pPr>
        <w:pStyle w:val="Antrat1"/>
      </w:pPr>
      <w:bookmarkStart w:id="3" w:name="_Toc449596171"/>
      <w:r>
        <w:lastRenderedPageBreak/>
        <w:t>Duomenų mainai</w:t>
      </w:r>
      <w:bookmarkEnd w:id="3"/>
    </w:p>
    <w:p w14:paraId="356B25DA" w14:textId="3C50BEF6" w:rsidR="00850DFB" w:rsidRDefault="00850DFB" w:rsidP="00850DFB">
      <w:r>
        <w:t>Numatyti du duomenų apsikeitimo scenarijai – reguliarus apsikeitimas duomenimis ir duomenų teikimas realiu laiku.</w:t>
      </w:r>
    </w:p>
    <w:p w14:paraId="52F06FAD" w14:textId="675350D0" w:rsidR="00850DFB" w:rsidRDefault="00850DFB" w:rsidP="00850DFB">
      <w:pPr>
        <w:pStyle w:val="Antrat2"/>
      </w:pPr>
      <w:bookmarkStart w:id="4" w:name="_Toc449596172"/>
      <w:r>
        <w:t>Reguliarus apsikeitimas duomenimis</w:t>
      </w:r>
      <w:bookmarkEnd w:id="4"/>
    </w:p>
    <w:p w14:paraId="2D8BCD64" w14:textId="14E4D6ED" w:rsidR="00850DFB" w:rsidRDefault="00850DFB" w:rsidP="00850DFB">
      <w:r>
        <w:t>Reguliarus apsikeitimas duomenimis vykdomas vieną kartą per parą.</w:t>
      </w:r>
    </w:p>
    <w:p w14:paraId="3CE71ADE" w14:textId="7CFC8623" w:rsidR="00850DFB" w:rsidRDefault="001048ED" w:rsidP="00850DFB">
      <w:pPr>
        <w:pStyle w:val="Antrat"/>
        <w:jc w:val="center"/>
      </w:pPr>
      <w:bookmarkStart w:id="5" w:name="_Toc421862813"/>
      <w:r>
        <w:t xml:space="preserve">Paveikslas </w:t>
      </w:r>
      <w:r w:rsidR="00006B1D">
        <w:rPr>
          <w:noProof/>
        </w:rPr>
        <w:fldChar w:fldCharType="begin"/>
      </w:r>
      <w:r w:rsidR="00006B1D">
        <w:rPr>
          <w:noProof/>
        </w:rPr>
        <w:instrText xml:space="preserve"> SEQ Figūra \* ARABIC </w:instrText>
      </w:r>
      <w:r w:rsidR="00006B1D">
        <w:rPr>
          <w:noProof/>
        </w:rPr>
        <w:fldChar w:fldCharType="separate"/>
      </w:r>
      <w:r w:rsidR="00017CD4">
        <w:rPr>
          <w:noProof/>
        </w:rPr>
        <w:t>1</w:t>
      </w:r>
      <w:r w:rsidR="00006B1D">
        <w:rPr>
          <w:noProof/>
        </w:rPr>
        <w:fldChar w:fldCharType="end"/>
      </w:r>
      <w:r w:rsidR="00850DFB">
        <w:t>. Reguliaraus apsikeitimo duomenimis principinė schema</w:t>
      </w:r>
      <w:bookmarkEnd w:id="5"/>
    </w:p>
    <w:p w14:paraId="149A1DE2" w14:textId="76D5F0B6" w:rsidR="00850DFB" w:rsidRDefault="00C90EE7" w:rsidP="00850DFB">
      <w:pPr>
        <w:jc w:val="center"/>
      </w:pPr>
      <w:r>
        <w:object w:dxaOrig="9225" w:dyaOrig="7126" w14:anchorId="2EFB5A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pt;height:357pt" o:ole="">
            <v:imagedata r:id="rId8" o:title=""/>
          </v:shape>
          <o:OLEObject Type="Embed" ProgID="Visio.Drawing.15" ShapeID="_x0000_i1025" DrawAspect="Content" ObjectID="_1643436617" r:id="rId9"/>
        </w:object>
      </w:r>
    </w:p>
    <w:p w14:paraId="3A5D3724" w14:textId="53C3CC18" w:rsidR="00850DFB" w:rsidRDefault="00850DFB" w:rsidP="00850DFB">
      <w:r>
        <w:t>Reguliaraus apsikeitimo duomenimis metu KIS iš ASMLIS gauna informaciją apie ASMLIS valdomus konteinerių tipus, užsakymus konteinerių pastatymui ir nuėmimui bei tvarkaraščių sąrašą. KIS perduoda ASMLIS informaciją apie tai, kokiu tvarkaraščiu aptarnaujami konteineriai, bei artimiausius konteinerių aptarnavimo maršrutus.</w:t>
      </w:r>
    </w:p>
    <w:p w14:paraId="722D6D37" w14:textId="00DD8D48" w:rsidR="00850DFB" w:rsidRDefault="00850DFB" w:rsidP="00850DFB">
      <w:pPr>
        <w:pStyle w:val="Antrat3"/>
      </w:pPr>
      <w:bookmarkStart w:id="6" w:name="_Toc449596173"/>
      <w:r>
        <w:t>Konteinerių tipai</w:t>
      </w:r>
      <w:bookmarkEnd w:id="6"/>
    </w:p>
    <w:p w14:paraId="0DA45457" w14:textId="548C3119" w:rsidR="00EF3AEF" w:rsidRDefault="00EF3AEF" w:rsidP="00850DFB">
      <w:r>
        <w:t>KIS kreipiasi į ASMLIS su žemiau nurodytais parametrais. ASMLIS perduoda KIS visą turimą konteinerių tipų sąrašą.</w:t>
      </w:r>
    </w:p>
    <w:p w14:paraId="30735B8E" w14:textId="2645278E" w:rsidR="00EF3AEF" w:rsidRDefault="00EF3AEF" w:rsidP="00850DFB">
      <w:r>
        <w:t>Tikslas: Perduodant duomenis apie konteinerių pastatymą/nuėmimą/ištuštinimą KIS privalo pateikti aktualius konteinerių tipus.</w:t>
      </w:r>
    </w:p>
    <w:p w14:paraId="66D4DBD4" w14:textId="7D04217C" w:rsidR="00850DFB" w:rsidRPr="00B85935" w:rsidRDefault="00850DFB" w:rsidP="00850DFB">
      <w:pPr>
        <w:rPr>
          <w:b/>
        </w:rPr>
      </w:pPr>
      <w:r>
        <w:t>Metodas:</w:t>
      </w:r>
      <w:r w:rsidR="00B85935">
        <w:t xml:space="preserve"> </w:t>
      </w:r>
      <w:r w:rsidR="00B85935" w:rsidRPr="00B85935">
        <w:rPr>
          <w:b/>
        </w:rPr>
        <w:t>GetDumpsterTypes</w:t>
      </w:r>
    </w:p>
    <w:p w14:paraId="01AD7448" w14:textId="26D860D8" w:rsidR="00850DFB" w:rsidRDefault="00850DFB" w:rsidP="00850DFB">
      <w:pPr>
        <w:pStyle w:val="Antrat"/>
      </w:pPr>
      <w:bookmarkStart w:id="7" w:name="_Toc449596198"/>
      <w:r>
        <w:lastRenderedPageBreak/>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1</w:t>
      </w:r>
      <w:r w:rsidR="00006B1D">
        <w:rPr>
          <w:noProof/>
        </w:rPr>
        <w:fldChar w:fldCharType="end"/>
      </w:r>
      <w:r>
        <w:t xml:space="preserve">. </w:t>
      </w:r>
      <w:r w:rsidR="00EF3AEF">
        <w:t>Konteinerių tipai – užklausos parametrai</w:t>
      </w:r>
      <w:bookmarkEnd w:id="7"/>
    </w:p>
    <w:tbl>
      <w:tblPr>
        <w:tblStyle w:val="Mano"/>
        <w:tblW w:w="0" w:type="auto"/>
        <w:tblLook w:val="04A0" w:firstRow="1" w:lastRow="0" w:firstColumn="1" w:lastColumn="0" w:noHBand="0" w:noVBand="1"/>
      </w:tblPr>
      <w:tblGrid>
        <w:gridCol w:w="4814"/>
        <w:gridCol w:w="4814"/>
      </w:tblGrid>
      <w:tr w:rsidR="00850DFB" w14:paraId="21B8D3AB" w14:textId="77777777" w:rsidTr="00850DFB">
        <w:trPr>
          <w:cnfStyle w:val="100000000000" w:firstRow="1" w:lastRow="0" w:firstColumn="0" w:lastColumn="0" w:oddVBand="0" w:evenVBand="0" w:oddHBand="0" w:evenHBand="0" w:firstRowFirstColumn="0" w:firstRowLastColumn="0" w:lastRowFirstColumn="0" w:lastRowLastColumn="0"/>
        </w:trPr>
        <w:tc>
          <w:tcPr>
            <w:tcW w:w="4814" w:type="dxa"/>
          </w:tcPr>
          <w:p w14:paraId="2ED4FFB3" w14:textId="5E5F666C" w:rsidR="00850DFB" w:rsidRDefault="00850DFB" w:rsidP="00850DFB">
            <w:r>
              <w:t>Pavadinimas</w:t>
            </w:r>
          </w:p>
        </w:tc>
        <w:tc>
          <w:tcPr>
            <w:tcW w:w="4814" w:type="dxa"/>
          </w:tcPr>
          <w:p w14:paraId="3C6249DF" w14:textId="0CE92D55" w:rsidR="00850DFB" w:rsidRDefault="00850DFB" w:rsidP="00850DFB">
            <w:r>
              <w:t>Pastabos</w:t>
            </w:r>
          </w:p>
        </w:tc>
      </w:tr>
      <w:tr w:rsidR="00850DFB" w14:paraId="2336876C" w14:textId="77777777" w:rsidTr="00850DFB">
        <w:tc>
          <w:tcPr>
            <w:tcW w:w="4814" w:type="dxa"/>
          </w:tcPr>
          <w:p w14:paraId="4A9D10ED" w14:textId="0E716397" w:rsidR="00850DFB" w:rsidRDefault="00EF3AEF" w:rsidP="00850DFB">
            <w:r>
              <w:t>*</w:t>
            </w:r>
            <w:r w:rsidR="00850DFB">
              <w:t>Autorizacijos informacija</w:t>
            </w:r>
          </w:p>
        </w:tc>
        <w:tc>
          <w:tcPr>
            <w:tcW w:w="4814" w:type="dxa"/>
          </w:tcPr>
          <w:p w14:paraId="069F2AB8" w14:textId="14BE8B52" w:rsidR="00850DFB" w:rsidRDefault="00850DFB" w:rsidP="00850DFB">
            <w:r>
              <w:t>KIS turi autorizuotis ASMLIS sistemoje</w:t>
            </w:r>
          </w:p>
        </w:tc>
      </w:tr>
    </w:tbl>
    <w:p w14:paraId="0F023367" w14:textId="77777777" w:rsidR="00850DFB" w:rsidRDefault="00850DFB" w:rsidP="00850DFB"/>
    <w:p w14:paraId="37DAF680" w14:textId="35098794" w:rsidR="00EF3AEF" w:rsidRDefault="00EF3AEF" w:rsidP="00EF3AEF">
      <w:pPr>
        <w:pStyle w:val="Antrat"/>
      </w:pPr>
      <w:bookmarkStart w:id="8" w:name="_Toc449596199"/>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2</w:t>
      </w:r>
      <w:r w:rsidR="00006B1D">
        <w:rPr>
          <w:noProof/>
        </w:rPr>
        <w:fldChar w:fldCharType="end"/>
      </w:r>
      <w:r>
        <w:t>. Konteinerių tipai – rezultato struktūra</w:t>
      </w:r>
      <w:bookmarkEnd w:id="8"/>
    </w:p>
    <w:tbl>
      <w:tblPr>
        <w:tblStyle w:val="Mano"/>
        <w:tblW w:w="0" w:type="auto"/>
        <w:tblLook w:val="04A0" w:firstRow="1" w:lastRow="0" w:firstColumn="1" w:lastColumn="0" w:noHBand="0" w:noVBand="1"/>
      </w:tblPr>
      <w:tblGrid>
        <w:gridCol w:w="4814"/>
        <w:gridCol w:w="4814"/>
      </w:tblGrid>
      <w:tr w:rsidR="00EF3AEF" w14:paraId="6282968E"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662F6357" w14:textId="77777777" w:rsidR="00EF3AEF" w:rsidRDefault="00EF3AEF" w:rsidP="00E505B2">
            <w:r>
              <w:t>Pavadinimas</w:t>
            </w:r>
          </w:p>
        </w:tc>
        <w:tc>
          <w:tcPr>
            <w:tcW w:w="4814" w:type="dxa"/>
          </w:tcPr>
          <w:p w14:paraId="4302EE73" w14:textId="77777777" w:rsidR="00EF3AEF" w:rsidRDefault="00EF3AEF" w:rsidP="00E505B2">
            <w:r>
              <w:t>Pastabos</w:t>
            </w:r>
          </w:p>
        </w:tc>
      </w:tr>
      <w:tr w:rsidR="00EF3AEF" w14:paraId="1C8D234B" w14:textId="77777777" w:rsidTr="00E505B2">
        <w:tc>
          <w:tcPr>
            <w:tcW w:w="4814" w:type="dxa"/>
          </w:tcPr>
          <w:p w14:paraId="46D6AB30" w14:textId="750103F4" w:rsidR="00EF3AEF" w:rsidRDefault="00EF3AEF" w:rsidP="00E505B2">
            <w:r>
              <w:t>*Tipo identifikatorius</w:t>
            </w:r>
          </w:p>
        </w:tc>
        <w:tc>
          <w:tcPr>
            <w:tcW w:w="4814" w:type="dxa"/>
          </w:tcPr>
          <w:p w14:paraId="347235F7" w14:textId="068DF15E" w:rsidR="00EF3AEF" w:rsidRDefault="00EF3AEF" w:rsidP="00E505B2">
            <w:r>
              <w:t>Unikalus konteinerio tipo identifikatorius.</w:t>
            </w:r>
          </w:p>
        </w:tc>
      </w:tr>
      <w:tr w:rsidR="00EF3AEF" w14:paraId="3E5B1F52" w14:textId="77777777" w:rsidTr="00E505B2">
        <w:tc>
          <w:tcPr>
            <w:tcW w:w="4814" w:type="dxa"/>
          </w:tcPr>
          <w:p w14:paraId="18DAF16D" w14:textId="43018C32" w:rsidR="00EF3AEF" w:rsidRDefault="00EF3AEF" w:rsidP="00E505B2">
            <w:r>
              <w:t>*Pavadinimas</w:t>
            </w:r>
          </w:p>
        </w:tc>
        <w:tc>
          <w:tcPr>
            <w:tcW w:w="4814" w:type="dxa"/>
          </w:tcPr>
          <w:p w14:paraId="226CADFA" w14:textId="2ED3987E" w:rsidR="00EF3AEF" w:rsidRDefault="00EF3AEF" w:rsidP="00E505B2">
            <w:r>
              <w:t>Konteinerio tipo pavadinimas.</w:t>
            </w:r>
          </w:p>
        </w:tc>
      </w:tr>
      <w:tr w:rsidR="00EF3AEF" w14:paraId="3D179160" w14:textId="77777777" w:rsidTr="00E505B2">
        <w:tc>
          <w:tcPr>
            <w:tcW w:w="4814" w:type="dxa"/>
          </w:tcPr>
          <w:p w14:paraId="41A8D7EB" w14:textId="2D6C2B03" w:rsidR="00EF3AEF" w:rsidRDefault="00EF3AEF" w:rsidP="00E505B2">
            <w:r>
              <w:t>*Talpa</w:t>
            </w:r>
          </w:p>
        </w:tc>
        <w:tc>
          <w:tcPr>
            <w:tcW w:w="4814" w:type="dxa"/>
          </w:tcPr>
          <w:p w14:paraId="057037C1" w14:textId="0F82FA93" w:rsidR="00EF3AEF" w:rsidRDefault="00EF3AEF" w:rsidP="00E505B2">
            <w:r>
              <w:t>Konteinerio talpa.</w:t>
            </w:r>
          </w:p>
        </w:tc>
      </w:tr>
    </w:tbl>
    <w:p w14:paraId="75D64326" w14:textId="07F761CB" w:rsidR="00EF3AEF" w:rsidRDefault="00EF3AEF" w:rsidP="00A7178B">
      <w:pPr>
        <w:pStyle w:val="Antrat3"/>
      </w:pPr>
      <w:bookmarkStart w:id="9" w:name="_Toc449596174"/>
      <w:r>
        <w:t>Konteinerių pastatymo/nuėmimo užsakymai</w:t>
      </w:r>
      <w:bookmarkEnd w:id="9"/>
    </w:p>
    <w:p w14:paraId="460B4502" w14:textId="217BE22E" w:rsidR="00EF3AEF" w:rsidRDefault="00EF3AEF" w:rsidP="00EF3AEF">
      <w:r>
        <w:t xml:space="preserve">KIS kreipiasi į ASMLIS su žemiau nurodytais parametrais. ASMLIS perduoda KIS </w:t>
      </w:r>
      <w:r w:rsidRPr="00EF3AEF">
        <w:rPr>
          <w:b/>
        </w:rPr>
        <w:t>*visus*</w:t>
      </w:r>
      <w:r>
        <w:t xml:space="preserve"> neįvykdytus konteinerių nuėmimo/pastatymo užsakymus.</w:t>
      </w:r>
    </w:p>
    <w:p w14:paraId="5FF030E9" w14:textId="616E63AF" w:rsidR="00EF3AEF" w:rsidRPr="00B85935" w:rsidRDefault="00EF3AEF" w:rsidP="00EF3AEF">
      <w:pPr>
        <w:rPr>
          <w:b/>
        </w:rPr>
      </w:pPr>
      <w:r>
        <w:t>Metodas:</w:t>
      </w:r>
      <w:r w:rsidR="00B85935">
        <w:t xml:space="preserve"> </w:t>
      </w:r>
      <w:r w:rsidR="00B85935" w:rsidRPr="00B85935">
        <w:rPr>
          <w:b/>
        </w:rPr>
        <w:t>GetOrders</w:t>
      </w:r>
    </w:p>
    <w:p w14:paraId="1C913370" w14:textId="483A743B" w:rsidR="00EF3AEF" w:rsidRDefault="00EF3AEF" w:rsidP="00EF3AEF">
      <w:pPr>
        <w:pStyle w:val="Antrat"/>
      </w:pPr>
      <w:bookmarkStart w:id="10" w:name="_Toc449596200"/>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3</w:t>
      </w:r>
      <w:r w:rsidR="00006B1D">
        <w:rPr>
          <w:noProof/>
        </w:rPr>
        <w:fldChar w:fldCharType="end"/>
      </w:r>
      <w:r>
        <w:t>. Konteinerių pastatymo/nuėmimo užsakymai – užklausos parametrai</w:t>
      </w:r>
      <w:bookmarkEnd w:id="10"/>
    </w:p>
    <w:tbl>
      <w:tblPr>
        <w:tblStyle w:val="Mano"/>
        <w:tblW w:w="0" w:type="auto"/>
        <w:tblLook w:val="04A0" w:firstRow="1" w:lastRow="0" w:firstColumn="1" w:lastColumn="0" w:noHBand="0" w:noVBand="1"/>
      </w:tblPr>
      <w:tblGrid>
        <w:gridCol w:w="4814"/>
        <w:gridCol w:w="4814"/>
      </w:tblGrid>
      <w:tr w:rsidR="00EF3AEF" w14:paraId="3A0BBF2F"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096F0C88" w14:textId="77777777" w:rsidR="00EF3AEF" w:rsidRDefault="00EF3AEF" w:rsidP="00E505B2">
            <w:r>
              <w:t>Pavadinimas</w:t>
            </w:r>
          </w:p>
        </w:tc>
        <w:tc>
          <w:tcPr>
            <w:tcW w:w="4814" w:type="dxa"/>
          </w:tcPr>
          <w:p w14:paraId="044083C5" w14:textId="77777777" w:rsidR="00EF3AEF" w:rsidRDefault="00EF3AEF" w:rsidP="00E505B2">
            <w:r>
              <w:t>Pastabos</w:t>
            </w:r>
          </w:p>
        </w:tc>
      </w:tr>
      <w:tr w:rsidR="00EF3AEF" w14:paraId="49EF6631" w14:textId="77777777" w:rsidTr="00E505B2">
        <w:tc>
          <w:tcPr>
            <w:tcW w:w="4814" w:type="dxa"/>
          </w:tcPr>
          <w:p w14:paraId="6FB244C3" w14:textId="77777777" w:rsidR="00EF3AEF" w:rsidRDefault="00EF3AEF" w:rsidP="00E505B2">
            <w:r>
              <w:t>*Autorizacijos informacija</w:t>
            </w:r>
          </w:p>
        </w:tc>
        <w:tc>
          <w:tcPr>
            <w:tcW w:w="4814" w:type="dxa"/>
          </w:tcPr>
          <w:p w14:paraId="2504F31D" w14:textId="612D6B0A" w:rsidR="00EF3AEF" w:rsidRDefault="00EF3AEF" w:rsidP="00E505B2">
            <w:r>
              <w:t>KIS turi autorizuotis ASMLIS sistemoje</w:t>
            </w:r>
            <w:r w:rsidR="00D27318">
              <w:t>.</w:t>
            </w:r>
          </w:p>
        </w:tc>
      </w:tr>
    </w:tbl>
    <w:p w14:paraId="00304AA9" w14:textId="77777777" w:rsidR="00EF3AEF" w:rsidRDefault="00EF3AEF" w:rsidP="00EF3AEF"/>
    <w:p w14:paraId="57ACD53D" w14:textId="5A18D045" w:rsidR="00EF3AEF" w:rsidRDefault="00EF3AEF" w:rsidP="00EF3AEF">
      <w:pPr>
        <w:pStyle w:val="Antrat"/>
      </w:pPr>
      <w:bookmarkStart w:id="11" w:name="_Toc449596201"/>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4</w:t>
      </w:r>
      <w:r w:rsidR="00006B1D">
        <w:rPr>
          <w:noProof/>
        </w:rPr>
        <w:fldChar w:fldCharType="end"/>
      </w:r>
      <w:r>
        <w:t>. Konteinerių pastatymo/nuėmimo užsakymai – rezultato struktūra</w:t>
      </w:r>
      <w:bookmarkEnd w:id="11"/>
    </w:p>
    <w:tbl>
      <w:tblPr>
        <w:tblStyle w:val="Mano"/>
        <w:tblW w:w="0" w:type="auto"/>
        <w:tblLook w:val="04A0" w:firstRow="1" w:lastRow="0" w:firstColumn="1" w:lastColumn="0" w:noHBand="0" w:noVBand="1"/>
      </w:tblPr>
      <w:tblGrid>
        <w:gridCol w:w="4814"/>
        <w:gridCol w:w="4814"/>
      </w:tblGrid>
      <w:tr w:rsidR="00EF3AEF" w14:paraId="2856D201"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1C7D6692" w14:textId="77777777" w:rsidR="00EF3AEF" w:rsidRDefault="00EF3AEF" w:rsidP="00E505B2">
            <w:r>
              <w:t>Pavadinimas</w:t>
            </w:r>
          </w:p>
        </w:tc>
        <w:tc>
          <w:tcPr>
            <w:tcW w:w="4814" w:type="dxa"/>
          </w:tcPr>
          <w:p w14:paraId="11D4B600" w14:textId="77777777" w:rsidR="00EF3AEF" w:rsidRDefault="00EF3AEF" w:rsidP="00E505B2">
            <w:r>
              <w:t>Pastabos</w:t>
            </w:r>
          </w:p>
        </w:tc>
      </w:tr>
      <w:tr w:rsidR="00EF3AEF" w14:paraId="6A2AD466" w14:textId="77777777" w:rsidTr="00E505B2">
        <w:tc>
          <w:tcPr>
            <w:tcW w:w="4814" w:type="dxa"/>
          </w:tcPr>
          <w:p w14:paraId="25C32617" w14:textId="7C98722B" w:rsidR="00EF3AEF" w:rsidRDefault="00D27318" w:rsidP="00D27318">
            <w:r>
              <w:t>*Konteinerio numeris</w:t>
            </w:r>
          </w:p>
        </w:tc>
        <w:tc>
          <w:tcPr>
            <w:tcW w:w="4814" w:type="dxa"/>
          </w:tcPr>
          <w:p w14:paraId="4A98FCE6" w14:textId="26705865" w:rsidR="00EF3AEF" w:rsidRDefault="00D27318" w:rsidP="00E505B2">
            <w:r>
              <w:t>Unikalus konteinerio numeris.</w:t>
            </w:r>
          </w:p>
        </w:tc>
      </w:tr>
      <w:tr w:rsidR="00EF3AEF" w14:paraId="1073DE3E" w14:textId="77777777" w:rsidTr="00E505B2">
        <w:tc>
          <w:tcPr>
            <w:tcW w:w="4814" w:type="dxa"/>
          </w:tcPr>
          <w:p w14:paraId="08234CE3" w14:textId="5A03C731" w:rsidR="00EF3AEF" w:rsidRDefault="00D27318" w:rsidP="00E505B2">
            <w:r>
              <w:t>*Konteinerio tipo numeris</w:t>
            </w:r>
          </w:p>
        </w:tc>
        <w:tc>
          <w:tcPr>
            <w:tcW w:w="4814" w:type="dxa"/>
          </w:tcPr>
          <w:p w14:paraId="4D494F4B" w14:textId="5DFD803C" w:rsidR="00EF3AEF" w:rsidRDefault="00D27318" w:rsidP="00E505B2">
            <w:r>
              <w:t>Konteinerio tipo numeris pagal konteinerių tipų klasifikatorių.</w:t>
            </w:r>
          </w:p>
        </w:tc>
      </w:tr>
      <w:tr w:rsidR="00EF3AEF" w14:paraId="2DA3A493" w14:textId="77777777" w:rsidTr="00E505B2">
        <w:tc>
          <w:tcPr>
            <w:tcW w:w="4814" w:type="dxa"/>
          </w:tcPr>
          <w:p w14:paraId="4821BCE0" w14:textId="30F5AEFD" w:rsidR="00EF3AEF" w:rsidRDefault="00D27318" w:rsidP="00E505B2">
            <w:r>
              <w:t>Adresas</w:t>
            </w:r>
          </w:p>
        </w:tc>
        <w:tc>
          <w:tcPr>
            <w:tcW w:w="4814" w:type="dxa"/>
          </w:tcPr>
          <w:p w14:paraId="5157BABC" w14:textId="27C81481" w:rsidR="00EF3AEF" w:rsidRDefault="00D27318" w:rsidP="00E505B2">
            <w:r>
              <w:t>Konteinerio pastatymo adresas.</w:t>
            </w:r>
          </w:p>
        </w:tc>
      </w:tr>
      <w:tr w:rsidR="00D27318" w14:paraId="166E5178" w14:textId="77777777" w:rsidTr="00E505B2">
        <w:tc>
          <w:tcPr>
            <w:tcW w:w="4814" w:type="dxa"/>
          </w:tcPr>
          <w:p w14:paraId="72226F3D" w14:textId="2138169A" w:rsidR="00D27318" w:rsidRDefault="00D27318" w:rsidP="00E505B2">
            <w:r>
              <w:t>Mokėtojų sąrašas</w:t>
            </w:r>
          </w:p>
        </w:tc>
        <w:tc>
          <w:tcPr>
            <w:tcW w:w="4814" w:type="dxa"/>
          </w:tcPr>
          <w:p w14:paraId="2E127DBC" w14:textId="1A5782C6" w:rsidR="00D27318" w:rsidRDefault="00D27318" w:rsidP="00E505B2">
            <w:r>
              <w:t>Mokėtojo kodų, pavadinimų ir adresų sąrašas.</w:t>
            </w:r>
          </w:p>
        </w:tc>
      </w:tr>
      <w:tr w:rsidR="00D27318" w14:paraId="366BEB74" w14:textId="77777777" w:rsidTr="00E505B2">
        <w:tc>
          <w:tcPr>
            <w:tcW w:w="4814" w:type="dxa"/>
          </w:tcPr>
          <w:p w14:paraId="65363289" w14:textId="182EF474" w:rsidR="00D27318" w:rsidRDefault="00D27318" w:rsidP="00E505B2">
            <w:r>
              <w:t>Būsena</w:t>
            </w:r>
          </w:p>
        </w:tc>
        <w:tc>
          <w:tcPr>
            <w:tcW w:w="4814" w:type="dxa"/>
          </w:tcPr>
          <w:p w14:paraId="12B0C3C6" w14:textId="77777777" w:rsidR="00D27318" w:rsidRDefault="005425CE" w:rsidP="00E505B2">
            <w:r>
              <w:t>Galimos reikšmės:</w:t>
            </w:r>
          </w:p>
          <w:p w14:paraId="365E7D0B" w14:textId="77777777" w:rsidR="005425CE" w:rsidRDefault="005425CE" w:rsidP="005425CE">
            <w:pPr>
              <w:pStyle w:val="Sraopastraipa"/>
              <w:numPr>
                <w:ilvl w:val="0"/>
                <w:numId w:val="32"/>
              </w:numPr>
            </w:pPr>
            <w:r>
              <w:t>OA_REMOVE – nuimti konteinerį.</w:t>
            </w:r>
          </w:p>
          <w:p w14:paraId="6B3DA18F" w14:textId="6B370DBD" w:rsidR="005425CE" w:rsidRDefault="005425CE" w:rsidP="005425CE">
            <w:pPr>
              <w:pStyle w:val="Sraopastraipa"/>
              <w:numPr>
                <w:ilvl w:val="0"/>
                <w:numId w:val="32"/>
              </w:numPr>
            </w:pPr>
            <w:r>
              <w:t>OA_INSTALL – pastatyti konteinerį.</w:t>
            </w:r>
          </w:p>
        </w:tc>
      </w:tr>
      <w:tr w:rsidR="00D27318" w14:paraId="569BF610" w14:textId="77777777" w:rsidTr="00E505B2">
        <w:tc>
          <w:tcPr>
            <w:tcW w:w="4814" w:type="dxa"/>
          </w:tcPr>
          <w:p w14:paraId="65348865" w14:textId="61EFEAEE" w:rsidR="00D27318" w:rsidRDefault="00D27318" w:rsidP="00E505B2">
            <w:r>
              <w:t>Būsenos data</w:t>
            </w:r>
          </w:p>
        </w:tc>
        <w:tc>
          <w:tcPr>
            <w:tcW w:w="4814" w:type="dxa"/>
          </w:tcPr>
          <w:p w14:paraId="2B6180EE" w14:textId="5ED83767" w:rsidR="00D27318" w:rsidRDefault="005425CE" w:rsidP="00E505B2">
            <w:r>
              <w:t>Data, kada turi būti įvykdytas užsakymas.</w:t>
            </w:r>
          </w:p>
        </w:tc>
      </w:tr>
    </w:tbl>
    <w:p w14:paraId="124D69D2" w14:textId="3B55512E" w:rsidR="00BB1353" w:rsidRDefault="00BB1353" w:rsidP="00A7178B">
      <w:pPr>
        <w:pStyle w:val="Antrat3"/>
      </w:pPr>
      <w:bookmarkStart w:id="12" w:name="_Toc449596175"/>
      <w:r>
        <w:t>Tvarkaraščiai</w:t>
      </w:r>
      <w:bookmarkEnd w:id="12"/>
    </w:p>
    <w:p w14:paraId="3EE14946" w14:textId="600F601E" w:rsidR="00BB1353" w:rsidRDefault="00BB1353" w:rsidP="00BB1353">
      <w:r>
        <w:t xml:space="preserve">KIS kreipiasi į ASMLIS su žemiau nurodytais parametrais. ASMLIS perduoda KIS </w:t>
      </w:r>
      <w:r w:rsidRPr="00EF3AEF">
        <w:rPr>
          <w:b/>
        </w:rPr>
        <w:t>*visus*</w:t>
      </w:r>
      <w:r>
        <w:t xml:space="preserve"> valdomus tvarkaraščius.</w:t>
      </w:r>
    </w:p>
    <w:p w14:paraId="63C4CDCE" w14:textId="761ABA6F" w:rsidR="00BB1353" w:rsidRDefault="00BB1353" w:rsidP="00BB1353">
      <w:r>
        <w:t>Metodas:</w:t>
      </w:r>
      <w:r w:rsidR="00B85935">
        <w:t xml:space="preserve"> </w:t>
      </w:r>
      <w:r w:rsidR="00B85935" w:rsidRPr="00B85935">
        <w:rPr>
          <w:b/>
        </w:rPr>
        <w:t>GetSchedules</w:t>
      </w:r>
    </w:p>
    <w:p w14:paraId="10184DB4" w14:textId="5A997434" w:rsidR="00BB1353" w:rsidRDefault="00BB1353" w:rsidP="00BB1353">
      <w:pPr>
        <w:pStyle w:val="Antrat"/>
      </w:pPr>
      <w:bookmarkStart w:id="13" w:name="_Toc449596202"/>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5</w:t>
      </w:r>
      <w:r w:rsidR="00006B1D">
        <w:rPr>
          <w:noProof/>
        </w:rPr>
        <w:fldChar w:fldCharType="end"/>
      </w:r>
      <w:r>
        <w:t xml:space="preserve">. </w:t>
      </w:r>
      <w:r w:rsidR="00F91380">
        <w:t>Tvarkaraščiai</w:t>
      </w:r>
      <w:r>
        <w:t xml:space="preserve"> – užklausos parametrai</w:t>
      </w:r>
      <w:bookmarkEnd w:id="13"/>
    </w:p>
    <w:tbl>
      <w:tblPr>
        <w:tblStyle w:val="Mano"/>
        <w:tblW w:w="0" w:type="auto"/>
        <w:tblLook w:val="04A0" w:firstRow="1" w:lastRow="0" w:firstColumn="1" w:lastColumn="0" w:noHBand="0" w:noVBand="1"/>
      </w:tblPr>
      <w:tblGrid>
        <w:gridCol w:w="4814"/>
        <w:gridCol w:w="4814"/>
      </w:tblGrid>
      <w:tr w:rsidR="00BB1353" w14:paraId="6C8987D0"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0F699B28" w14:textId="77777777" w:rsidR="00BB1353" w:rsidRDefault="00BB1353" w:rsidP="00E505B2">
            <w:r>
              <w:t>Pavadinimas</w:t>
            </w:r>
          </w:p>
        </w:tc>
        <w:tc>
          <w:tcPr>
            <w:tcW w:w="4814" w:type="dxa"/>
          </w:tcPr>
          <w:p w14:paraId="6171F9D0" w14:textId="77777777" w:rsidR="00BB1353" w:rsidRDefault="00BB1353" w:rsidP="00E505B2">
            <w:r>
              <w:t>Pastabos</w:t>
            </w:r>
          </w:p>
        </w:tc>
      </w:tr>
      <w:tr w:rsidR="00BB1353" w14:paraId="61C10BDA" w14:textId="77777777" w:rsidTr="00E505B2">
        <w:tc>
          <w:tcPr>
            <w:tcW w:w="4814" w:type="dxa"/>
          </w:tcPr>
          <w:p w14:paraId="732C1BF0" w14:textId="77777777" w:rsidR="00BB1353" w:rsidRDefault="00BB1353" w:rsidP="00E505B2">
            <w:r>
              <w:t>*Autorizacijos informacija</w:t>
            </w:r>
          </w:p>
        </w:tc>
        <w:tc>
          <w:tcPr>
            <w:tcW w:w="4814" w:type="dxa"/>
          </w:tcPr>
          <w:p w14:paraId="7E38BD3F" w14:textId="77777777" w:rsidR="00BB1353" w:rsidRDefault="00BB1353" w:rsidP="00E505B2">
            <w:r>
              <w:t>KIS turi autorizuotis ASMLIS sistemoje.</w:t>
            </w:r>
          </w:p>
        </w:tc>
      </w:tr>
    </w:tbl>
    <w:p w14:paraId="45F08EAD" w14:textId="77777777" w:rsidR="00BB1353" w:rsidRDefault="00BB1353" w:rsidP="00BB1353"/>
    <w:p w14:paraId="389E4C94" w14:textId="5B9D2FB4" w:rsidR="00BB1353" w:rsidRDefault="00BB1353" w:rsidP="00BB1353">
      <w:pPr>
        <w:pStyle w:val="Antrat"/>
      </w:pPr>
      <w:bookmarkStart w:id="14" w:name="_Toc449596203"/>
      <w:r>
        <w:lastRenderedPageBreak/>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6</w:t>
      </w:r>
      <w:r w:rsidR="00006B1D">
        <w:rPr>
          <w:noProof/>
        </w:rPr>
        <w:fldChar w:fldCharType="end"/>
      </w:r>
      <w:r>
        <w:t xml:space="preserve">. </w:t>
      </w:r>
      <w:r w:rsidR="00F91380">
        <w:t xml:space="preserve">Tvarkaraščiai </w:t>
      </w:r>
      <w:r>
        <w:t>– rezultato struktūra</w:t>
      </w:r>
      <w:bookmarkEnd w:id="14"/>
    </w:p>
    <w:tbl>
      <w:tblPr>
        <w:tblStyle w:val="Mano"/>
        <w:tblW w:w="0" w:type="auto"/>
        <w:tblLook w:val="04A0" w:firstRow="1" w:lastRow="0" w:firstColumn="1" w:lastColumn="0" w:noHBand="0" w:noVBand="1"/>
      </w:tblPr>
      <w:tblGrid>
        <w:gridCol w:w="4814"/>
        <w:gridCol w:w="4814"/>
      </w:tblGrid>
      <w:tr w:rsidR="00BB1353" w14:paraId="09A72F72"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2BEC996A" w14:textId="77777777" w:rsidR="00BB1353" w:rsidRDefault="00BB1353" w:rsidP="00E505B2">
            <w:r>
              <w:t>Pavadinimas</w:t>
            </w:r>
          </w:p>
        </w:tc>
        <w:tc>
          <w:tcPr>
            <w:tcW w:w="4814" w:type="dxa"/>
          </w:tcPr>
          <w:p w14:paraId="2EC65492" w14:textId="77777777" w:rsidR="00BB1353" w:rsidRDefault="00BB1353" w:rsidP="00E505B2">
            <w:r>
              <w:t>Pastabos</w:t>
            </w:r>
          </w:p>
        </w:tc>
      </w:tr>
      <w:tr w:rsidR="00BB1353" w14:paraId="679BB44C" w14:textId="77777777" w:rsidTr="00E505B2">
        <w:tc>
          <w:tcPr>
            <w:tcW w:w="4814" w:type="dxa"/>
          </w:tcPr>
          <w:p w14:paraId="6DD3EA0C" w14:textId="6E18C70C" w:rsidR="00BB1353" w:rsidRDefault="00BB1353" w:rsidP="00BB1353">
            <w:r>
              <w:t>*Tvarkaraščio numeris</w:t>
            </w:r>
          </w:p>
        </w:tc>
        <w:tc>
          <w:tcPr>
            <w:tcW w:w="4814" w:type="dxa"/>
          </w:tcPr>
          <w:p w14:paraId="75C6D30E" w14:textId="559D12E8" w:rsidR="00BB1353" w:rsidRDefault="00BB1353" w:rsidP="00BB1353">
            <w:r>
              <w:t>Unikalus tvarkaraščio numeris.</w:t>
            </w:r>
          </w:p>
        </w:tc>
      </w:tr>
      <w:tr w:rsidR="00AB6D76" w14:paraId="15F12816" w14:textId="77777777" w:rsidTr="00E505B2">
        <w:tc>
          <w:tcPr>
            <w:tcW w:w="4814" w:type="dxa"/>
          </w:tcPr>
          <w:p w14:paraId="3825CEB5" w14:textId="45421CF1" w:rsidR="00AB6D76" w:rsidRDefault="00AB6D76" w:rsidP="00AB6D76">
            <w:r>
              <w:t>*Tvarkaraščio rūšis</w:t>
            </w:r>
          </w:p>
        </w:tc>
        <w:tc>
          <w:tcPr>
            <w:tcW w:w="4814" w:type="dxa"/>
          </w:tcPr>
          <w:p w14:paraId="1D77BF43" w14:textId="4B5EEC1C" w:rsidR="00AB6D76" w:rsidRDefault="00AB6D76" w:rsidP="00E505B2">
            <w:r>
              <w:t>Nurodo tvarkaraščio rūšį – CRON arba paprastas tvarkaraštis.</w:t>
            </w:r>
          </w:p>
        </w:tc>
      </w:tr>
      <w:tr w:rsidR="00BB1353" w14:paraId="5E04167E" w14:textId="77777777" w:rsidTr="00E505B2">
        <w:tc>
          <w:tcPr>
            <w:tcW w:w="4814" w:type="dxa"/>
          </w:tcPr>
          <w:p w14:paraId="5B60BD52" w14:textId="29665F53" w:rsidR="00BB1353" w:rsidRDefault="00BB1353" w:rsidP="00BB1353">
            <w:r>
              <w:t>*Tvarkaraščio informacija</w:t>
            </w:r>
          </w:p>
        </w:tc>
        <w:tc>
          <w:tcPr>
            <w:tcW w:w="4814" w:type="dxa"/>
          </w:tcPr>
          <w:p w14:paraId="294BDA57" w14:textId="73EA8906" w:rsidR="00BB1353" w:rsidRDefault="005068E6" w:rsidP="005068E6">
            <w:r>
              <w:t>Tvarkaraščio informacija.</w:t>
            </w:r>
          </w:p>
        </w:tc>
      </w:tr>
      <w:tr w:rsidR="00BB1353" w14:paraId="0116FE56" w14:textId="77777777" w:rsidTr="00E505B2">
        <w:tc>
          <w:tcPr>
            <w:tcW w:w="4814" w:type="dxa"/>
          </w:tcPr>
          <w:p w14:paraId="0CEFE20E" w14:textId="7EE06C90" w:rsidR="00BB1353" w:rsidRDefault="00BB1353" w:rsidP="00BB1353">
            <w:r>
              <w:t>*Artimiausio aptarnavimo data</w:t>
            </w:r>
          </w:p>
        </w:tc>
        <w:tc>
          <w:tcPr>
            <w:tcW w:w="4814" w:type="dxa"/>
          </w:tcPr>
          <w:p w14:paraId="69BFE091" w14:textId="02B1BB3D" w:rsidR="00BB1353" w:rsidRDefault="00BB1353" w:rsidP="00E505B2">
            <w:r>
              <w:t>Artimiausia data, kada turi būti aptarnauti objektai pagal šį tvarkaraštį.</w:t>
            </w:r>
          </w:p>
        </w:tc>
      </w:tr>
      <w:tr w:rsidR="00BB1353" w14:paraId="654EC939" w14:textId="77777777" w:rsidTr="00E505B2">
        <w:tc>
          <w:tcPr>
            <w:tcW w:w="4814" w:type="dxa"/>
          </w:tcPr>
          <w:p w14:paraId="33803835" w14:textId="7768CE6D" w:rsidR="00BB1353" w:rsidRDefault="00BB1353" w:rsidP="00BB1353">
            <w:r>
              <w:t>*Tvarkaraščio aprašymas</w:t>
            </w:r>
          </w:p>
        </w:tc>
        <w:tc>
          <w:tcPr>
            <w:tcW w:w="4814" w:type="dxa"/>
          </w:tcPr>
          <w:p w14:paraId="58F90C04" w14:textId="0AC41F71" w:rsidR="00BB1353" w:rsidRDefault="00BB1353" w:rsidP="00E505B2">
            <w:r>
              <w:t>Tekstinis tvarkaraščio aprašymas.</w:t>
            </w:r>
          </w:p>
        </w:tc>
      </w:tr>
    </w:tbl>
    <w:p w14:paraId="3D1BFBF9" w14:textId="16627086" w:rsidR="00BB1353" w:rsidRDefault="00BB1353" w:rsidP="00A7178B">
      <w:pPr>
        <w:pStyle w:val="Antrat3"/>
      </w:pPr>
      <w:bookmarkStart w:id="15" w:name="_Toc449596176"/>
      <w:r>
        <w:t>Konteinerių tvarkaraščiai</w:t>
      </w:r>
      <w:bookmarkEnd w:id="15"/>
    </w:p>
    <w:p w14:paraId="759E4297" w14:textId="4BA0070F" w:rsidR="00BB1353" w:rsidRDefault="00BB1353" w:rsidP="00BB1353">
      <w:r>
        <w:t>KIS kreipiasi į ASMLIS su žemiau nurodytais parametrais ir perduoda informaciją apie tai, pagal kokius tvarkaraščius aptarnaujami konteineriai.</w:t>
      </w:r>
      <w:r w:rsidR="00105DE8">
        <w:t xml:space="preserve"> Kiekvienam konteineriui vykdoma atskira užklausa. Perduodamas pilnas kiekvieno konteinerio tvarkaraščių sąrašas.</w:t>
      </w:r>
    </w:p>
    <w:p w14:paraId="35B53061" w14:textId="01B0E8AD" w:rsidR="00D55160" w:rsidRDefault="00D55160" w:rsidP="00BB1353">
      <w:r w:rsidRPr="00D55160">
        <w:rPr>
          <w:b/>
        </w:rPr>
        <w:t>Pastaba</w:t>
      </w:r>
      <w:r>
        <w:t>. Jeigu konteineris priklauso konteinerių aikštelei, tai visiems tos aikštelės konteineriams nustatomas toks pat tvarkaraštis.</w:t>
      </w:r>
    </w:p>
    <w:p w14:paraId="536D9177" w14:textId="49CE015F" w:rsidR="00BB1353" w:rsidRDefault="00BB1353" w:rsidP="00BB1353">
      <w:r>
        <w:t>Metodas:</w:t>
      </w:r>
      <w:r w:rsidR="00B85935">
        <w:t xml:space="preserve"> </w:t>
      </w:r>
      <w:r w:rsidR="00B85935" w:rsidRPr="00B85935">
        <w:rPr>
          <w:b/>
        </w:rPr>
        <w:t>SetDumpsterSchedules</w:t>
      </w:r>
    </w:p>
    <w:p w14:paraId="2D7270C0" w14:textId="125B8B03" w:rsidR="00BB1353" w:rsidRDefault="00BB1353" w:rsidP="00BB1353">
      <w:pPr>
        <w:pStyle w:val="Antrat"/>
      </w:pPr>
      <w:bookmarkStart w:id="16" w:name="_Toc449596204"/>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7</w:t>
      </w:r>
      <w:r w:rsidR="00006B1D">
        <w:rPr>
          <w:noProof/>
        </w:rPr>
        <w:fldChar w:fldCharType="end"/>
      </w:r>
      <w:r>
        <w:t xml:space="preserve">. Konteinerių </w:t>
      </w:r>
      <w:r w:rsidR="00F91380">
        <w:t>tvarkaraščiai</w:t>
      </w:r>
      <w:r>
        <w:t xml:space="preserve"> – užklausos parametrai</w:t>
      </w:r>
      <w:bookmarkEnd w:id="16"/>
    </w:p>
    <w:tbl>
      <w:tblPr>
        <w:tblStyle w:val="Mano"/>
        <w:tblW w:w="0" w:type="auto"/>
        <w:tblLook w:val="04A0" w:firstRow="1" w:lastRow="0" w:firstColumn="1" w:lastColumn="0" w:noHBand="0" w:noVBand="1"/>
      </w:tblPr>
      <w:tblGrid>
        <w:gridCol w:w="4814"/>
        <w:gridCol w:w="4814"/>
      </w:tblGrid>
      <w:tr w:rsidR="00BB1353" w14:paraId="5A738FEA"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1A5C4C85" w14:textId="77777777" w:rsidR="00BB1353" w:rsidRDefault="00BB1353" w:rsidP="00E505B2">
            <w:r>
              <w:t>Pavadinimas</w:t>
            </w:r>
          </w:p>
        </w:tc>
        <w:tc>
          <w:tcPr>
            <w:tcW w:w="4814" w:type="dxa"/>
          </w:tcPr>
          <w:p w14:paraId="61F04AD4" w14:textId="77777777" w:rsidR="00BB1353" w:rsidRDefault="00BB1353" w:rsidP="00E505B2">
            <w:r>
              <w:t>Pastabos</w:t>
            </w:r>
          </w:p>
        </w:tc>
      </w:tr>
      <w:tr w:rsidR="00BB1353" w14:paraId="6685D0A2" w14:textId="77777777" w:rsidTr="00E505B2">
        <w:tc>
          <w:tcPr>
            <w:tcW w:w="4814" w:type="dxa"/>
          </w:tcPr>
          <w:p w14:paraId="1E64E93D" w14:textId="77777777" w:rsidR="00BB1353" w:rsidRDefault="00BB1353" w:rsidP="00E505B2">
            <w:r>
              <w:t>*Autorizacijos informacija</w:t>
            </w:r>
          </w:p>
        </w:tc>
        <w:tc>
          <w:tcPr>
            <w:tcW w:w="4814" w:type="dxa"/>
          </w:tcPr>
          <w:p w14:paraId="20548BD9" w14:textId="77777777" w:rsidR="00BB1353" w:rsidRDefault="00BB1353" w:rsidP="00E505B2">
            <w:r>
              <w:t>KIS turi autorizuotis ASMLIS sistemoje.</w:t>
            </w:r>
          </w:p>
        </w:tc>
      </w:tr>
      <w:tr w:rsidR="00BB1353" w14:paraId="48200629" w14:textId="77777777" w:rsidTr="00E505B2">
        <w:tc>
          <w:tcPr>
            <w:tcW w:w="4814" w:type="dxa"/>
          </w:tcPr>
          <w:p w14:paraId="492C6F27" w14:textId="2F355845" w:rsidR="00BB1353" w:rsidRDefault="00BB1353" w:rsidP="00E505B2">
            <w:r>
              <w:t>*Konteinerio numeris</w:t>
            </w:r>
          </w:p>
        </w:tc>
        <w:tc>
          <w:tcPr>
            <w:tcW w:w="4814" w:type="dxa"/>
          </w:tcPr>
          <w:p w14:paraId="48B0F7D2" w14:textId="7F53D56A" w:rsidR="00BB1353" w:rsidRDefault="00BB1353" w:rsidP="00E505B2">
            <w:r>
              <w:t>Unikalus konteinerio numeris. Perduodama informacija apie naujai pastatytus konteinerius, arba apie konteinerius, kurių aptarnavimo tvarkaraščiai keitėsi nuo paskutinio duomenų perdavimo.</w:t>
            </w:r>
          </w:p>
        </w:tc>
      </w:tr>
      <w:tr w:rsidR="00BB1353" w14:paraId="2CF42156" w14:textId="77777777" w:rsidTr="00E505B2">
        <w:tc>
          <w:tcPr>
            <w:tcW w:w="4814" w:type="dxa"/>
          </w:tcPr>
          <w:p w14:paraId="74892262" w14:textId="4E2F3FD0" w:rsidR="00BB1353" w:rsidRDefault="00BB1353" w:rsidP="00E505B2">
            <w:r>
              <w:t>*Tvarkaraščių numeriai</w:t>
            </w:r>
          </w:p>
        </w:tc>
        <w:tc>
          <w:tcPr>
            <w:tcW w:w="4814" w:type="dxa"/>
          </w:tcPr>
          <w:p w14:paraId="4BF91053" w14:textId="63C7DD80" w:rsidR="00BB1353" w:rsidRDefault="00BB1353" w:rsidP="00E505B2">
            <w:r>
              <w:t xml:space="preserve">Perduodami </w:t>
            </w:r>
            <w:r w:rsidRPr="00BB1353">
              <w:rPr>
                <w:b/>
              </w:rPr>
              <w:t>*visi*</w:t>
            </w:r>
            <w:r>
              <w:t xml:space="preserve"> tvarkaraščių, pagal kuriuos aptarnaujamas konteineris, numeriai.</w:t>
            </w:r>
          </w:p>
        </w:tc>
      </w:tr>
    </w:tbl>
    <w:p w14:paraId="29BAEB8E" w14:textId="77777777" w:rsidR="00EF3AEF" w:rsidRDefault="00EF3AEF" w:rsidP="00850DFB"/>
    <w:p w14:paraId="7DA743E6" w14:textId="2A160C0E" w:rsidR="00850DFB" w:rsidRDefault="00850DFB" w:rsidP="00850DFB">
      <w:pPr>
        <w:pStyle w:val="Antrat2"/>
      </w:pPr>
      <w:bookmarkStart w:id="17" w:name="_Toc449596177"/>
      <w:r>
        <w:t>Duomenų teikimas realiu laiku</w:t>
      </w:r>
      <w:bookmarkEnd w:id="17"/>
    </w:p>
    <w:p w14:paraId="2AD93347" w14:textId="0963A55B" w:rsidR="00850DFB" w:rsidRDefault="00850DFB" w:rsidP="00850DFB">
      <w:r>
        <w:t>Informaciją apie konteinerių ištuštinimą, pastatymą, nuėmimą ar priežastis, kodėl šių veiksmų atlikti nepavyko KIS perduoda ASMLIS</w:t>
      </w:r>
      <w:r w:rsidR="00001848">
        <w:t xml:space="preserve"> ne vėliau nei per 5 dienas. Jeigu perduodant informaciją pateikiamas aptarnavimo įrašo identifikatorius – visa egzistuojančio aptarnavimo įrašo informacija bus pašalinta ir sukurtas naujas aptarnavimo įrašas su persiųstais duomenimis.</w:t>
      </w:r>
    </w:p>
    <w:p w14:paraId="1DEB15BA" w14:textId="36DD7495" w:rsidR="00C87B94" w:rsidRPr="00850DFB" w:rsidRDefault="00C87B94" w:rsidP="00850DFB">
      <w:r>
        <w:t xml:space="preserve">Pastaba. </w:t>
      </w:r>
      <w:r w:rsidRPr="00C87B94">
        <w:rPr>
          <w:b/>
        </w:rPr>
        <w:t>Negalima keisti objekto aptarnavimo veiksmo ar aptarnavimo būsenos, t.y. keisti neaptarnavimo į aptarnavimą, ar konteinerio pastatymo į konteinerio nuėmimą.</w:t>
      </w:r>
    </w:p>
    <w:p w14:paraId="3239AFA2" w14:textId="589A987A" w:rsidR="00EB5218" w:rsidRDefault="001048ED" w:rsidP="00EB5218">
      <w:pPr>
        <w:pStyle w:val="Antrat"/>
        <w:jc w:val="center"/>
      </w:pPr>
      <w:bookmarkStart w:id="18" w:name="_Toc421862814"/>
      <w:r>
        <w:lastRenderedPageBreak/>
        <w:t xml:space="preserve">Paveikslas </w:t>
      </w:r>
      <w:r w:rsidR="00006B1D">
        <w:rPr>
          <w:noProof/>
        </w:rPr>
        <w:fldChar w:fldCharType="begin"/>
      </w:r>
      <w:r w:rsidR="00006B1D">
        <w:rPr>
          <w:noProof/>
        </w:rPr>
        <w:instrText xml:space="preserve"> SEQ Figūra \* ARABIC </w:instrText>
      </w:r>
      <w:r w:rsidR="00006B1D">
        <w:rPr>
          <w:noProof/>
        </w:rPr>
        <w:fldChar w:fldCharType="separate"/>
      </w:r>
      <w:r w:rsidR="00017CD4">
        <w:rPr>
          <w:noProof/>
        </w:rPr>
        <w:t>2</w:t>
      </w:r>
      <w:r w:rsidR="00006B1D">
        <w:rPr>
          <w:noProof/>
        </w:rPr>
        <w:fldChar w:fldCharType="end"/>
      </w:r>
      <w:r w:rsidR="00EB5218">
        <w:t>. Duomenų teikimas realiu laiku</w:t>
      </w:r>
      <w:bookmarkEnd w:id="18"/>
    </w:p>
    <w:p w14:paraId="30659B3A" w14:textId="30D51551" w:rsidR="007F2010" w:rsidRDefault="00C90EE7" w:rsidP="007F2010">
      <w:r>
        <w:object w:dxaOrig="9225" w:dyaOrig="4890" w14:anchorId="7E229DF1">
          <v:shape id="_x0000_i1026" type="#_x0000_t75" style="width:461.5pt;height:244.5pt" o:ole="">
            <v:imagedata r:id="rId10" o:title=""/>
          </v:shape>
          <o:OLEObject Type="Embed" ProgID="Visio.Drawing.15" ShapeID="_x0000_i1026" DrawAspect="Content" ObjectID="_1643436618" r:id="rId11"/>
        </w:object>
      </w:r>
    </w:p>
    <w:p w14:paraId="23469663" w14:textId="5DB0E096" w:rsidR="00EB5218" w:rsidRDefault="00EB5218" w:rsidP="00EB5218">
      <w:pPr>
        <w:pStyle w:val="Antrat3"/>
      </w:pPr>
      <w:bookmarkStart w:id="19" w:name="_Toc449596178"/>
      <w:bookmarkStart w:id="20" w:name="_Ref13498914"/>
      <w:r>
        <w:t>Konteinerių aptarnavimas</w:t>
      </w:r>
      <w:bookmarkEnd w:id="19"/>
      <w:bookmarkEnd w:id="20"/>
    </w:p>
    <w:p w14:paraId="6604141A" w14:textId="77777777" w:rsidR="00EB5218" w:rsidRDefault="00EB5218" w:rsidP="00EB5218">
      <w:r>
        <w:t>KIS kreipiasi į ASMLIS su žemiau nurodytais parametrais ir perduoda informaciją apie tai, pagal kokius tvarkaraščius aptarnaujami konteineriai.</w:t>
      </w:r>
    </w:p>
    <w:p w14:paraId="7F17821C" w14:textId="622ED6C1" w:rsidR="00B85935" w:rsidRDefault="00B85935" w:rsidP="00EB5218">
      <w:r>
        <w:t xml:space="preserve">Metodas: </w:t>
      </w:r>
      <w:r w:rsidRPr="00B85935">
        <w:rPr>
          <w:b/>
        </w:rPr>
        <w:t>SetDumpsterService</w:t>
      </w:r>
    </w:p>
    <w:p w14:paraId="7747B91E" w14:textId="27B3C96B" w:rsidR="00EB5218" w:rsidRDefault="00EB5218" w:rsidP="00EB5218">
      <w:pPr>
        <w:pStyle w:val="Antrat"/>
      </w:pPr>
      <w:bookmarkStart w:id="21" w:name="_Toc449596205"/>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8</w:t>
      </w:r>
      <w:r w:rsidR="00006B1D">
        <w:rPr>
          <w:noProof/>
        </w:rPr>
        <w:fldChar w:fldCharType="end"/>
      </w:r>
      <w:r>
        <w:t xml:space="preserve">. Konteinerių </w:t>
      </w:r>
      <w:r w:rsidR="00105DE8">
        <w:t>aptarnavimas</w:t>
      </w:r>
      <w:r>
        <w:t xml:space="preserve"> – užklausos parametrai</w:t>
      </w:r>
      <w:bookmarkEnd w:id="21"/>
    </w:p>
    <w:tbl>
      <w:tblPr>
        <w:tblStyle w:val="Mano"/>
        <w:tblW w:w="0" w:type="auto"/>
        <w:tblLook w:val="04A0" w:firstRow="1" w:lastRow="0" w:firstColumn="1" w:lastColumn="0" w:noHBand="0" w:noVBand="1"/>
      </w:tblPr>
      <w:tblGrid>
        <w:gridCol w:w="4814"/>
        <w:gridCol w:w="4814"/>
      </w:tblGrid>
      <w:tr w:rsidR="00EB5218" w14:paraId="4FE0DFAD"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15959B14" w14:textId="77777777" w:rsidR="00EB5218" w:rsidRDefault="00EB5218" w:rsidP="00E505B2">
            <w:r>
              <w:t>Pavadinimas</w:t>
            </w:r>
          </w:p>
        </w:tc>
        <w:tc>
          <w:tcPr>
            <w:tcW w:w="4814" w:type="dxa"/>
          </w:tcPr>
          <w:p w14:paraId="276B0664" w14:textId="77777777" w:rsidR="00EB5218" w:rsidRDefault="00EB5218" w:rsidP="00E505B2">
            <w:r>
              <w:t>Pastabos</w:t>
            </w:r>
          </w:p>
        </w:tc>
      </w:tr>
      <w:tr w:rsidR="00EB5218" w14:paraId="5E1855B1" w14:textId="77777777" w:rsidTr="00E505B2">
        <w:tc>
          <w:tcPr>
            <w:tcW w:w="4814" w:type="dxa"/>
          </w:tcPr>
          <w:p w14:paraId="00F1D647" w14:textId="77777777" w:rsidR="00EB5218" w:rsidRDefault="00EB5218" w:rsidP="00E505B2">
            <w:r>
              <w:t>*Autorizacijos informacija</w:t>
            </w:r>
          </w:p>
        </w:tc>
        <w:tc>
          <w:tcPr>
            <w:tcW w:w="4814" w:type="dxa"/>
          </w:tcPr>
          <w:p w14:paraId="58B620E2" w14:textId="77777777" w:rsidR="00EB5218" w:rsidRDefault="00EB5218" w:rsidP="00E505B2">
            <w:r>
              <w:t>KIS turi autorizuotis ASMLIS sistemoje.</w:t>
            </w:r>
          </w:p>
        </w:tc>
      </w:tr>
      <w:tr w:rsidR="00EB5218" w14:paraId="7E221E7E" w14:textId="77777777" w:rsidTr="00E505B2">
        <w:tc>
          <w:tcPr>
            <w:tcW w:w="4814" w:type="dxa"/>
          </w:tcPr>
          <w:p w14:paraId="669C5990" w14:textId="77777777" w:rsidR="00EB5218" w:rsidRDefault="00EB5218" w:rsidP="00E505B2">
            <w:r>
              <w:t>*Konteinerio numeris</w:t>
            </w:r>
          </w:p>
        </w:tc>
        <w:tc>
          <w:tcPr>
            <w:tcW w:w="4814" w:type="dxa"/>
          </w:tcPr>
          <w:p w14:paraId="1724E998" w14:textId="76EA08A8" w:rsidR="00EB5218" w:rsidRDefault="00EB5218" w:rsidP="00001848">
            <w:r>
              <w:t>Unikalus konteinerio numeris..</w:t>
            </w:r>
          </w:p>
        </w:tc>
      </w:tr>
      <w:tr w:rsidR="00E226EC" w14:paraId="78452113" w14:textId="77777777" w:rsidTr="00E505B2">
        <w:tc>
          <w:tcPr>
            <w:tcW w:w="4814" w:type="dxa"/>
          </w:tcPr>
          <w:p w14:paraId="52733FA9" w14:textId="776BC279" w:rsidR="00E226EC" w:rsidRDefault="00E226EC" w:rsidP="00EB5218">
            <w:r>
              <w:t>Aptarnavimo įrašo identifikatorius</w:t>
            </w:r>
          </w:p>
        </w:tc>
        <w:tc>
          <w:tcPr>
            <w:tcW w:w="4814" w:type="dxa"/>
          </w:tcPr>
          <w:p w14:paraId="2A5E21D8" w14:textId="3A4C894E" w:rsidR="00E226EC" w:rsidRDefault="00E226EC" w:rsidP="002D1C4A">
            <w:r>
              <w:t xml:space="preserve">Unikalus konteinerio aptarnavimo įrašo identifikatorius. Pateikiamas, jeigu atnaujinama </w:t>
            </w:r>
            <w:r w:rsidR="002D1C4A">
              <w:t>anksč</w:t>
            </w:r>
            <w:r w:rsidR="001C03A2">
              <w:t>i</w:t>
            </w:r>
            <w:r w:rsidR="002D1C4A">
              <w:t>au</w:t>
            </w:r>
            <w:r>
              <w:t xml:space="preserve"> perduoto aptarnavimo įrašo informacija.</w:t>
            </w:r>
          </w:p>
        </w:tc>
      </w:tr>
      <w:tr w:rsidR="00EB5218" w14:paraId="3891A6A6" w14:textId="77777777" w:rsidTr="00E505B2">
        <w:tc>
          <w:tcPr>
            <w:tcW w:w="4814" w:type="dxa"/>
          </w:tcPr>
          <w:p w14:paraId="7DF8C367" w14:textId="59819C05" w:rsidR="00EB5218" w:rsidRDefault="00667C93" w:rsidP="00EB5218">
            <w:r>
              <w:t>*</w:t>
            </w:r>
            <w:r w:rsidR="00EB5218">
              <w:t>Transporto priemonės valstybinis numeris</w:t>
            </w:r>
          </w:p>
        </w:tc>
        <w:tc>
          <w:tcPr>
            <w:tcW w:w="4814" w:type="dxa"/>
          </w:tcPr>
          <w:p w14:paraId="4B6D3B88" w14:textId="30D14A5B" w:rsidR="00EB5218" w:rsidRDefault="00EB5218" w:rsidP="00667C93">
            <w:r>
              <w:t>Transporto priemonės, kuri aptarnavo konteinerį valstybinis numeris</w:t>
            </w:r>
            <w:r w:rsidR="00667C93">
              <w:t>.</w:t>
            </w:r>
          </w:p>
        </w:tc>
      </w:tr>
      <w:tr w:rsidR="00EB5218" w14:paraId="09530652" w14:textId="77777777" w:rsidTr="00E505B2">
        <w:tc>
          <w:tcPr>
            <w:tcW w:w="4814" w:type="dxa"/>
          </w:tcPr>
          <w:p w14:paraId="017D2F5C" w14:textId="2C2D6A55" w:rsidR="00EB5218" w:rsidRDefault="00EB5218" w:rsidP="00695719">
            <w:r>
              <w:t xml:space="preserve">*Aptarnavimo </w:t>
            </w:r>
            <w:r w:rsidR="00695719">
              <w:t>veiksmas</w:t>
            </w:r>
          </w:p>
        </w:tc>
        <w:tc>
          <w:tcPr>
            <w:tcW w:w="4814" w:type="dxa"/>
          </w:tcPr>
          <w:p w14:paraId="6554FB7E" w14:textId="77777777" w:rsidR="00EB5218" w:rsidRDefault="00695719" w:rsidP="00E505B2">
            <w:r>
              <w:t>Galimos reikšmės:</w:t>
            </w:r>
          </w:p>
          <w:p w14:paraId="649109D6" w14:textId="77777777" w:rsidR="00695719" w:rsidRDefault="00695719" w:rsidP="00695719">
            <w:pPr>
              <w:pStyle w:val="Sraopastraipa"/>
              <w:numPr>
                <w:ilvl w:val="0"/>
                <w:numId w:val="36"/>
              </w:numPr>
            </w:pPr>
            <w:r>
              <w:t>OA_INSTALL – konteineris pastatytas</w:t>
            </w:r>
          </w:p>
          <w:p w14:paraId="30077DE9" w14:textId="77777777" w:rsidR="00695719" w:rsidRDefault="00695719" w:rsidP="00695719">
            <w:pPr>
              <w:pStyle w:val="Sraopastraipa"/>
              <w:numPr>
                <w:ilvl w:val="0"/>
                <w:numId w:val="36"/>
              </w:numPr>
            </w:pPr>
            <w:r>
              <w:t>OA_REMOVE – konteineris nuimtas</w:t>
            </w:r>
          </w:p>
          <w:p w14:paraId="3A8E8A0E" w14:textId="4F521908" w:rsidR="00695719" w:rsidRDefault="00695719" w:rsidP="00695719">
            <w:pPr>
              <w:pStyle w:val="Sraopastraipa"/>
              <w:numPr>
                <w:ilvl w:val="0"/>
                <w:numId w:val="36"/>
              </w:numPr>
            </w:pPr>
            <w:r>
              <w:t>OA_EMPTY – konteineris ištuštintas</w:t>
            </w:r>
          </w:p>
        </w:tc>
      </w:tr>
      <w:tr w:rsidR="00EB5218" w14:paraId="768C3F95" w14:textId="77777777" w:rsidTr="00E505B2">
        <w:tc>
          <w:tcPr>
            <w:tcW w:w="4814" w:type="dxa"/>
          </w:tcPr>
          <w:p w14:paraId="2BF33423" w14:textId="1B9720D9" w:rsidR="00EB5218" w:rsidRDefault="00695719" w:rsidP="00EB5218">
            <w:r>
              <w:t>Neaptarnavimo priežastis</w:t>
            </w:r>
          </w:p>
        </w:tc>
        <w:tc>
          <w:tcPr>
            <w:tcW w:w="4814" w:type="dxa"/>
          </w:tcPr>
          <w:p w14:paraId="2C23DAC3" w14:textId="0FD3EF9D" w:rsidR="00EB5218" w:rsidRDefault="00695719" w:rsidP="00E505B2">
            <w:r>
              <w:t>Nurodoma, jeigu konteineris nebuvo aptarnautas.</w:t>
            </w:r>
          </w:p>
        </w:tc>
      </w:tr>
      <w:tr w:rsidR="00EB5218" w14:paraId="1FBCF507" w14:textId="77777777" w:rsidTr="00E505B2">
        <w:tc>
          <w:tcPr>
            <w:tcW w:w="4814" w:type="dxa"/>
          </w:tcPr>
          <w:p w14:paraId="7D7021AC" w14:textId="0B8ADC07" w:rsidR="00EB5218" w:rsidRDefault="00A7189A" w:rsidP="00EB5218">
            <w:r>
              <w:t>*</w:t>
            </w:r>
            <w:r w:rsidR="00695719">
              <w:t>Aptarnavimo vietos koordinatės</w:t>
            </w:r>
          </w:p>
        </w:tc>
        <w:tc>
          <w:tcPr>
            <w:tcW w:w="4814" w:type="dxa"/>
          </w:tcPr>
          <w:p w14:paraId="51C8CF13" w14:textId="2042820C" w:rsidR="00EB5218" w:rsidRDefault="00695719" w:rsidP="00E505B2">
            <w:r>
              <w:t>Konteinerio aptarnavimo vietos koordinatės WGS formatu.</w:t>
            </w:r>
          </w:p>
        </w:tc>
      </w:tr>
      <w:tr w:rsidR="00EB5218" w14:paraId="6CC411AC" w14:textId="77777777" w:rsidTr="00E505B2">
        <w:tc>
          <w:tcPr>
            <w:tcW w:w="4814" w:type="dxa"/>
          </w:tcPr>
          <w:p w14:paraId="2F10E150" w14:textId="6927B17C" w:rsidR="00EB5218" w:rsidRDefault="00A7189A" w:rsidP="00EB5218">
            <w:r>
              <w:t>*</w:t>
            </w:r>
            <w:r w:rsidR="00695719">
              <w:t>Aptarnavimo data ir laikas</w:t>
            </w:r>
          </w:p>
        </w:tc>
        <w:tc>
          <w:tcPr>
            <w:tcW w:w="4814" w:type="dxa"/>
          </w:tcPr>
          <w:p w14:paraId="35A096C0" w14:textId="049F3FD9" w:rsidR="00EB5218" w:rsidRDefault="00695719" w:rsidP="00E505B2">
            <w:r>
              <w:t>Konteinerio aptarnavimo data ir laikas.</w:t>
            </w:r>
          </w:p>
        </w:tc>
      </w:tr>
      <w:tr w:rsidR="00CA64D3" w14:paraId="39907744" w14:textId="77777777" w:rsidTr="00E505B2">
        <w:tc>
          <w:tcPr>
            <w:tcW w:w="4814" w:type="dxa"/>
          </w:tcPr>
          <w:p w14:paraId="5738D865" w14:textId="73D39F3C" w:rsidR="00CA64D3" w:rsidRDefault="00CA64D3" w:rsidP="00EB5218">
            <w:r>
              <w:lastRenderedPageBreak/>
              <w:t>Notraukos</w:t>
            </w:r>
          </w:p>
        </w:tc>
        <w:tc>
          <w:tcPr>
            <w:tcW w:w="4814" w:type="dxa"/>
          </w:tcPr>
          <w:p w14:paraId="3AD286F7" w14:textId="027FE33D" w:rsidR="00CA64D3" w:rsidRDefault="00CA64D3" w:rsidP="00E505B2">
            <w:r>
              <w:t>Masyvas elementų, kiekvienas kurių yra baitų masyvas, reiškiantis nuotraukos bylos turinį.</w:t>
            </w:r>
          </w:p>
        </w:tc>
      </w:tr>
    </w:tbl>
    <w:p w14:paraId="0BC0AFBF" w14:textId="77777777" w:rsidR="00E226EC" w:rsidRDefault="00E226EC" w:rsidP="00E226EC"/>
    <w:p w14:paraId="3F1793DA" w14:textId="5E6A2CDC" w:rsidR="00E226EC" w:rsidRDefault="00E226EC" w:rsidP="00E226EC">
      <w:pPr>
        <w:pStyle w:val="Antrat"/>
      </w:pPr>
      <w:bookmarkStart w:id="22" w:name="_Toc449596206"/>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9</w:t>
      </w:r>
      <w:r w:rsidR="00006B1D">
        <w:rPr>
          <w:noProof/>
        </w:rPr>
        <w:fldChar w:fldCharType="end"/>
      </w:r>
      <w:r>
        <w:t>. Konteinerių aptarnavimas – užklausos rezultatas</w:t>
      </w:r>
      <w:bookmarkEnd w:id="22"/>
    </w:p>
    <w:tbl>
      <w:tblPr>
        <w:tblStyle w:val="Mano"/>
        <w:tblW w:w="0" w:type="auto"/>
        <w:tblLook w:val="04A0" w:firstRow="1" w:lastRow="0" w:firstColumn="1" w:lastColumn="0" w:noHBand="0" w:noVBand="1"/>
      </w:tblPr>
      <w:tblGrid>
        <w:gridCol w:w="4814"/>
        <w:gridCol w:w="4814"/>
      </w:tblGrid>
      <w:tr w:rsidR="00E226EC" w14:paraId="0D89324E" w14:textId="77777777" w:rsidTr="003359C3">
        <w:trPr>
          <w:cnfStyle w:val="100000000000" w:firstRow="1" w:lastRow="0" w:firstColumn="0" w:lastColumn="0" w:oddVBand="0" w:evenVBand="0" w:oddHBand="0" w:evenHBand="0" w:firstRowFirstColumn="0" w:firstRowLastColumn="0" w:lastRowFirstColumn="0" w:lastRowLastColumn="0"/>
        </w:trPr>
        <w:tc>
          <w:tcPr>
            <w:tcW w:w="4814" w:type="dxa"/>
          </w:tcPr>
          <w:p w14:paraId="068FF1F5" w14:textId="77777777" w:rsidR="00E226EC" w:rsidRDefault="00E226EC" w:rsidP="003359C3">
            <w:r>
              <w:t>Pavadinimas</w:t>
            </w:r>
          </w:p>
        </w:tc>
        <w:tc>
          <w:tcPr>
            <w:tcW w:w="4814" w:type="dxa"/>
          </w:tcPr>
          <w:p w14:paraId="5B41FCB9" w14:textId="77777777" w:rsidR="00E226EC" w:rsidRDefault="00E226EC" w:rsidP="003359C3">
            <w:r>
              <w:t>Pastabos</w:t>
            </w:r>
          </w:p>
        </w:tc>
      </w:tr>
      <w:tr w:rsidR="00E226EC" w14:paraId="5B3AB77F" w14:textId="77777777" w:rsidTr="003359C3">
        <w:tc>
          <w:tcPr>
            <w:tcW w:w="4814" w:type="dxa"/>
          </w:tcPr>
          <w:p w14:paraId="138106C8" w14:textId="5F340C6C" w:rsidR="00E226EC" w:rsidRDefault="00E226EC" w:rsidP="003359C3">
            <w:r>
              <w:t>Aptarnavimo įrašo identifikatorius</w:t>
            </w:r>
          </w:p>
        </w:tc>
        <w:tc>
          <w:tcPr>
            <w:tcW w:w="4814" w:type="dxa"/>
          </w:tcPr>
          <w:p w14:paraId="57EDDCC1" w14:textId="39E1EFBE" w:rsidR="00E226EC" w:rsidRDefault="00E226EC" w:rsidP="003359C3">
            <w:r>
              <w:t>Unikalus konteinerio aptarnavimo įrašo identifikatorius. Nepateikiamas, jeigu įvyko klaida.</w:t>
            </w:r>
          </w:p>
        </w:tc>
      </w:tr>
    </w:tbl>
    <w:p w14:paraId="2DBC138B" w14:textId="77777777" w:rsidR="00EB5218" w:rsidRDefault="00EB5218" w:rsidP="007F2010"/>
    <w:p w14:paraId="26DDADB1" w14:textId="0DA002B3" w:rsidR="00C90EE7" w:rsidRDefault="00C90EE7" w:rsidP="00C90EE7">
      <w:pPr>
        <w:pStyle w:val="Antrat3"/>
      </w:pPr>
      <w:bookmarkStart w:id="23" w:name="_Ref449596157"/>
      <w:bookmarkStart w:id="24" w:name="_Toc449596179"/>
      <w:r>
        <w:t>Transporto priemonės judėjimas</w:t>
      </w:r>
      <w:bookmarkEnd w:id="23"/>
      <w:bookmarkEnd w:id="24"/>
    </w:p>
    <w:p w14:paraId="4E944B71" w14:textId="2F8CF5A5" w:rsidR="00C90EE7" w:rsidRDefault="00C90EE7" w:rsidP="007F2010">
      <w:r>
        <w:t>KIS realiu laiku perduoda ASMLIS informaciją apie transporto priemonės judėjimą. Perduodant informaciją apie transporto priemonės laikoma, kad transporto priemonė juda tokiu maršrutu, kokiu eiliškumu perduodamos transporto priemonės koordinatės, nepriklausomai nuo perduodamuose duomenys nurodytų datos ir laiko.</w:t>
      </w:r>
    </w:p>
    <w:p w14:paraId="3EC01A2C" w14:textId="77777777" w:rsidR="00F1714A" w:rsidRDefault="00F1714A" w:rsidP="00F1714A">
      <w:r>
        <w:t xml:space="preserve">Metodas: </w:t>
      </w:r>
      <w:r w:rsidRPr="00B85935">
        <w:rPr>
          <w:b/>
        </w:rPr>
        <w:t>SetDumpsterService</w:t>
      </w:r>
    </w:p>
    <w:p w14:paraId="64F5A4CC" w14:textId="77777777" w:rsidR="00F1714A" w:rsidRDefault="00F1714A" w:rsidP="007F2010"/>
    <w:p w14:paraId="64200202" w14:textId="2EC73102" w:rsidR="00DC528D" w:rsidRDefault="00DC528D" w:rsidP="00DC528D">
      <w:pPr>
        <w:pStyle w:val="Antrat"/>
      </w:pPr>
      <w:bookmarkStart w:id="25" w:name="_Toc449596207"/>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10</w:t>
      </w:r>
      <w:r w:rsidR="00006B1D">
        <w:rPr>
          <w:noProof/>
        </w:rPr>
        <w:fldChar w:fldCharType="end"/>
      </w:r>
      <w:r>
        <w:t xml:space="preserve">. Transporto priemonės judėjimas – užklausos </w:t>
      </w:r>
      <w:r w:rsidR="00E04789">
        <w:t>parametrai</w:t>
      </w:r>
      <w:bookmarkEnd w:id="25"/>
    </w:p>
    <w:tbl>
      <w:tblPr>
        <w:tblStyle w:val="Mano"/>
        <w:tblW w:w="0" w:type="auto"/>
        <w:tblLook w:val="04A0" w:firstRow="1" w:lastRow="0" w:firstColumn="1" w:lastColumn="0" w:noHBand="0" w:noVBand="1"/>
      </w:tblPr>
      <w:tblGrid>
        <w:gridCol w:w="4814"/>
        <w:gridCol w:w="4814"/>
      </w:tblGrid>
      <w:tr w:rsidR="00C90EE7" w14:paraId="2B37B84F" w14:textId="77777777" w:rsidTr="00B73B78">
        <w:trPr>
          <w:cnfStyle w:val="100000000000" w:firstRow="1" w:lastRow="0" w:firstColumn="0" w:lastColumn="0" w:oddVBand="0" w:evenVBand="0" w:oddHBand="0" w:evenHBand="0" w:firstRowFirstColumn="0" w:firstRowLastColumn="0" w:lastRowFirstColumn="0" w:lastRowLastColumn="0"/>
        </w:trPr>
        <w:tc>
          <w:tcPr>
            <w:tcW w:w="4814" w:type="dxa"/>
          </w:tcPr>
          <w:p w14:paraId="548599BA" w14:textId="77777777" w:rsidR="00C90EE7" w:rsidRDefault="00C90EE7" w:rsidP="00B73B78">
            <w:r>
              <w:t>Pavadinimas</w:t>
            </w:r>
          </w:p>
        </w:tc>
        <w:tc>
          <w:tcPr>
            <w:tcW w:w="4814" w:type="dxa"/>
          </w:tcPr>
          <w:p w14:paraId="24675514" w14:textId="77777777" w:rsidR="00C90EE7" w:rsidRDefault="00C90EE7" w:rsidP="00B73B78">
            <w:r>
              <w:t>Pastabos</w:t>
            </w:r>
          </w:p>
        </w:tc>
      </w:tr>
      <w:tr w:rsidR="00C90EE7" w14:paraId="10C27144" w14:textId="77777777" w:rsidTr="00B73B78">
        <w:tc>
          <w:tcPr>
            <w:tcW w:w="4814" w:type="dxa"/>
          </w:tcPr>
          <w:p w14:paraId="13A67296" w14:textId="77777777" w:rsidR="00C90EE7" w:rsidRDefault="00C90EE7" w:rsidP="00B73B78">
            <w:r>
              <w:t>*Autorizacijos informacija</w:t>
            </w:r>
          </w:p>
        </w:tc>
        <w:tc>
          <w:tcPr>
            <w:tcW w:w="4814" w:type="dxa"/>
          </w:tcPr>
          <w:p w14:paraId="7386ADB2" w14:textId="77777777" w:rsidR="00C90EE7" w:rsidRDefault="00C90EE7" w:rsidP="00B73B78">
            <w:r>
              <w:t>KIS turi autorizuotis ASMLIS sistemoje.</w:t>
            </w:r>
          </w:p>
        </w:tc>
      </w:tr>
      <w:tr w:rsidR="00C90EE7" w14:paraId="6FCF2B89" w14:textId="77777777" w:rsidTr="00B73B78">
        <w:tc>
          <w:tcPr>
            <w:tcW w:w="4814" w:type="dxa"/>
          </w:tcPr>
          <w:p w14:paraId="1C60C8A3" w14:textId="0EF8E141" w:rsidR="00C90EE7" w:rsidRDefault="00C90EE7" w:rsidP="00C90EE7">
            <w:r>
              <w:t>*Valstybinis numeris</w:t>
            </w:r>
          </w:p>
        </w:tc>
        <w:tc>
          <w:tcPr>
            <w:tcW w:w="4814" w:type="dxa"/>
          </w:tcPr>
          <w:p w14:paraId="47FDD487" w14:textId="7CE62518" w:rsidR="00C90EE7" w:rsidRDefault="00C90EE7" w:rsidP="00C90EE7">
            <w:r>
              <w:t>Transporto priemonės, valstybinis numeris.</w:t>
            </w:r>
          </w:p>
        </w:tc>
      </w:tr>
      <w:tr w:rsidR="00C90EE7" w14:paraId="21CA245A" w14:textId="77777777" w:rsidTr="00B73B78">
        <w:tc>
          <w:tcPr>
            <w:tcW w:w="4814" w:type="dxa"/>
          </w:tcPr>
          <w:p w14:paraId="79C62791" w14:textId="1FE34176" w:rsidR="00C90EE7" w:rsidRDefault="00C90EE7" w:rsidP="00C90EE7">
            <w:r>
              <w:t>*Koordinatės</w:t>
            </w:r>
          </w:p>
        </w:tc>
        <w:tc>
          <w:tcPr>
            <w:tcW w:w="4814" w:type="dxa"/>
          </w:tcPr>
          <w:p w14:paraId="1F01C408" w14:textId="2848C981" w:rsidR="00C90EE7" w:rsidRDefault="00C90EE7" w:rsidP="00C90EE7">
            <w:r w:rsidRPr="00C90EE7">
              <w:t>Transporto priemonės koordinatės WGS formatu</w:t>
            </w:r>
            <w:r>
              <w:t>.</w:t>
            </w:r>
          </w:p>
        </w:tc>
      </w:tr>
      <w:tr w:rsidR="00C90EE7" w14:paraId="5B65BC08" w14:textId="77777777" w:rsidTr="00B73B78">
        <w:tc>
          <w:tcPr>
            <w:tcW w:w="4814" w:type="dxa"/>
          </w:tcPr>
          <w:p w14:paraId="5160264F" w14:textId="3FC92F13" w:rsidR="00C90EE7" w:rsidRDefault="00C90EE7" w:rsidP="00C90EE7">
            <w:r>
              <w:t>*Data ir laikas</w:t>
            </w:r>
          </w:p>
        </w:tc>
        <w:tc>
          <w:tcPr>
            <w:tcW w:w="4814" w:type="dxa"/>
          </w:tcPr>
          <w:p w14:paraId="70AA96BD" w14:textId="5905E878" w:rsidR="00C90EE7" w:rsidRDefault="00C90EE7" w:rsidP="00B73B78">
            <w:r>
              <w:t>Data ir laikas, kada užfiksuotos transporto priemonės koordinatės.</w:t>
            </w:r>
          </w:p>
        </w:tc>
      </w:tr>
      <w:tr w:rsidR="00C90EE7" w14:paraId="63FD8E21" w14:textId="77777777" w:rsidTr="00B73B78">
        <w:tc>
          <w:tcPr>
            <w:tcW w:w="4814" w:type="dxa"/>
          </w:tcPr>
          <w:p w14:paraId="09068F2A" w14:textId="1142631B" w:rsidR="00C90EE7" w:rsidRDefault="00C90EE7" w:rsidP="00C90EE7">
            <w:r>
              <w:t>Maršruto numeris</w:t>
            </w:r>
          </w:p>
        </w:tc>
        <w:tc>
          <w:tcPr>
            <w:tcW w:w="4814" w:type="dxa"/>
          </w:tcPr>
          <w:p w14:paraId="5BAF0271" w14:textId="3AE0B17D" w:rsidR="00C90EE7" w:rsidRDefault="00C90EE7" w:rsidP="00B73B78">
            <w:r>
              <w:t>Transporto priemonės maršruto numeris, jeigu toks priskirtas.</w:t>
            </w:r>
          </w:p>
        </w:tc>
      </w:tr>
    </w:tbl>
    <w:p w14:paraId="3029F415" w14:textId="77777777" w:rsidR="00C90EE7" w:rsidRDefault="00C90EE7" w:rsidP="007F2010"/>
    <w:p w14:paraId="7EF1E2BC" w14:textId="2094430E" w:rsidR="00B83977" w:rsidRDefault="00B83977" w:rsidP="00B83977">
      <w:pPr>
        <w:pStyle w:val="Antrat1"/>
      </w:pPr>
      <w:bookmarkStart w:id="26" w:name="_Toc449596180"/>
      <w:r>
        <w:t>Bendrai naudojamos duomenų struktūros</w:t>
      </w:r>
      <w:bookmarkEnd w:id="26"/>
    </w:p>
    <w:p w14:paraId="16E0B7E8" w14:textId="7DD46829" w:rsidR="00105DE8" w:rsidRPr="00105DE8" w:rsidRDefault="00105DE8" w:rsidP="00105DE8">
      <w:pPr>
        <w:pStyle w:val="Antrat2"/>
      </w:pPr>
      <w:bookmarkStart w:id="27" w:name="_Toc449596181"/>
      <w:r>
        <w:t>KIS.D.01 Užklausos rezultatas</w:t>
      </w:r>
      <w:bookmarkEnd w:id="27"/>
    </w:p>
    <w:p w14:paraId="42369CAA" w14:textId="73A57D25" w:rsidR="00B83977" w:rsidRDefault="00B83977" w:rsidP="00B83977">
      <w:r>
        <w:t>Visoms KIS užklausoms ASMLIS pateikia vieną standartinį atsako rezultatą.</w:t>
      </w:r>
    </w:p>
    <w:p w14:paraId="7CC118C8" w14:textId="1EE4C530" w:rsidR="00105DE8" w:rsidRDefault="00105DE8" w:rsidP="00105DE8">
      <w:pPr>
        <w:pStyle w:val="Antrat"/>
      </w:pPr>
      <w:bookmarkStart w:id="28" w:name="_Toc449596208"/>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11</w:t>
      </w:r>
      <w:r w:rsidR="00006B1D">
        <w:rPr>
          <w:noProof/>
        </w:rPr>
        <w:fldChar w:fldCharType="end"/>
      </w:r>
      <w:r>
        <w:t>. KIS.D.01 Standartinis užklausos rezultatas</w:t>
      </w:r>
      <w:bookmarkEnd w:id="28"/>
    </w:p>
    <w:tbl>
      <w:tblPr>
        <w:tblStyle w:val="Mano"/>
        <w:tblW w:w="0" w:type="auto"/>
        <w:tblLook w:val="04A0" w:firstRow="1" w:lastRow="0" w:firstColumn="1" w:lastColumn="0" w:noHBand="0" w:noVBand="1"/>
      </w:tblPr>
      <w:tblGrid>
        <w:gridCol w:w="3432"/>
        <w:gridCol w:w="2787"/>
        <w:gridCol w:w="3409"/>
      </w:tblGrid>
      <w:tr w:rsidR="00105DE8" w14:paraId="15519A27" w14:textId="77777777" w:rsidTr="00105DE8">
        <w:trPr>
          <w:cnfStyle w:val="100000000000" w:firstRow="1" w:lastRow="0" w:firstColumn="0" w:lastColumn="0" w:oddVBand="0" w:evenVBand="0" w:oddHBand="0" w:evenHBand="0" w:firstRowFirstColumn="0" w:firstRowLastColumn="0" w:lastRowFirstColumn="0" w:lastRowLastColumn="0"/>
        </w:trPr>
        <w:tc>
          <w:tcPr>
            <w:tcW w:w="3432" w:type="dxa"/>
          </w:tcPr>
          <w:p w14:paraId="6A489CD5" w14:textId="77777777" w:rsidR="00105DE8" w:rsidRDefault="00105DE8" w:rsidP="00060186">
            <w:r>
              <w:t>Pavadinimas</w:t>
            </w:r>
          </w:p>
        </w:tc>
        <w:tc>
          <w:tcPr>
            <w:tcW w:w="2787" w:type="dxa"/>
          </w:tcPr>
          <w:p w14:paraId="5853A09C" w14:textId="459328AB" w:rsidR="00105DE8" w:rsidRDefault="00105DE8" w:rsidP="00060186">
            <w:r>
              <w:t>Duomenų tipas</w:t>
            </w:r>
          </w:p>
        </w:tc>
        <w:tc>
          <w:tcPr>
            <w:tcW w:w="3409" w:type="dxa"/>
          </w:tcPr>
          <w:p w14:paraId="7EB588E4" w14:textId="1F1DE129" w:rsidR="00105DE8" w:rsidRDefault="00105DE8" w:rsidP="00060186">
            <w:r>
              <w:t>Pastabos</w:t>
            </w:r>
          </w:p>
        </w:tc>
      </w:tr>
      <w:tr w:rsidR="00105DE8" w14:paraId="2119F1F4" w14:textId="77777777" w:rsidTr="00105DE8">
        <w:tc>
          <w:tcPr>
            <w:tcW w:w="3432" w:type="dxa"/>
          </w:tcPr>
          <w:p w14:paraId="76937F70" w14:textId="6F4DB7B2" w:rsidR="00105DE8" w:rsidRDefault="00105DE8" w:rsidP="00105DE8">
            <w:r>
              <w:t>*Užklausa sėkminga</w:t>
            </w:r>
          </w:p>
        </w:tc>
        <w:tc>
          <w:tcPr>
            <w:tcW w:w="2787" w:type="dxa"/>
          </w:tcPr>
          <w:p w14:paraId="4EDF0310" w14:textId="398BFB24" w:rsidR="00105DE8" w:rsidRDefault="00105DE8" w:rsidP="00060186">
            <w:r>
              <w:t>Taip/Ne</w:t>
            </w:r>
          </w:p>
        </w:tc>
        <w:tc>
          <w:tcPr>
            <w:tcW w:w="3409" w:type="dxa"/>
          </w:tcPr>
          <w:p w14:paraId="138CF183" w14:textId="1B455BCA" w:rsidR="00105DE8" w:rsidRDefault="00105DE8" w:rsidP="00060186"/>
        </w:tc>
      </w:tr>
      <w:tr w:rsidR="00105DE8" w14:paraId="0F8158FF" w14:textId="77777777" w:rsidTr="00105DE8">
        <w:tc>
          <w:tcPr>
            <w:tcW w:w="3432" w:type="dxa"/>
          </w:tcPr>
          <w:p w14:paraId="7B63DC6D" w14:textId="0C5C6CDA" w:rsidR="00105DE8" w:rsidRDefault="00105DE8" w:rsidP="00105DE8">
            <w:r>
              <w:t>*Klaidos</w:t>
            </w:r>
          </w:p>
        </w:tc>
        <w:tc>
          <w:tcPr>
            <w:tcW w:w="2787" w:type="dxa"/>
          </w:tcPr>
          <w:p w14:paraId="0348AB9C" w14:textId="509FAA0C" w:rsidR="00105DE8" w:rsidRDefault="00105DE8" w:rsidP="00060186">
            <w:r>
              <w:t>KIS.D.02</w:t>
            </w:r>
          </w:p>
        </w:tc>
        <w:tc>
          <w:tcPr>
            <w:tcW w:w="3409" w:type="dxa"/>
          </w:tcPr>
          <w:p w14:paraId="410C4A0B" w14:textId="344583E4" w:rsidR="00105DE8" w:rsidRDefault="00105DE8" w:rsidP="00105DE8">
            <w:r>
              <w:t>Klaidų sąrašas, jeigu užklausa nesėkminga</w:t>
            </w:r>
          </w:p>
        </w:tc>
      </w:tr>
      <w:tr w:rsidR="00105DE8" w14:paraId="5E585CED" w14:textId="77777777" w:rsidTr="00105DE8">
        <w:tc>
          <w:tcPr>
            <w:tcW w:w="3432" w:type="dxa"/>
          </w:tcPr>
          <w:p w14:paraId="703FEFAC" w14:textId="7E021EF6" w:rsidR="00105DE8" w:rsidRDefault="00105DE8" w:rsidP="00105DE8">
            <w:r>
              <w:t>*Rezultatas</w:t>
            </w:r>
          </w:p>
        </w:tc>
        <w:tc>
          <w:tcPr>
            <w:tcW w:w="2787" w:type="dxa"/>
          </w:tcPr>
          <w:p w14:paraId="21DD65B2" w14:textId="77777777" w:rsidR="00105DE8" w:rsidRDefault="00105DE8" w:rsidP="00060186"/>
        </w:tc>
        <w:tc>
          <w:tcPr>
            <w:tcW w:w="3409" w:type="dxa"/>
          </w:tcPr>
          <w:p w14:paraId="5FDA8CCC" w14:textId="45B52029" w:rsidR="00105DE8" w:rsidRDefault="00105DE8" w:rsidP="00060186">
            <w:r>
              <w:t>Atskirai kiekvienai užklausai specifikuotas rezultatas</w:t>
            </w:r>
          </w:p>
        </w:tc>
      </w:tr>
    </w:tbl>
    <w:p w14:paraId="0765DFD5" w14:textId="77777777" w:rsidR="00B83977" w:rsidRDefault="00B83977" w:rsidP="007F2010"/>
    <w:p w14:paraId="69E192E6" w14:textId="2283C422" w:rsidR="00105DE8" w:rsidRDefault="00105DE8" w:rsidP="00105DE8">
      <w:pPr>
        <w:pStyle w:val="Antrat2"/>
      </w:pPr>
      <w:bookmarkStart w:id="29" w:name="_Toc449596182"/>
      <w:r>
        <w:t>KIS.D.01.01 Klaida</w:t>
      </w:r>
      <w:bookmarkEnd w:id="29"/>
    </w:p>
    <w:p w14:paraId="72D25D96" w14:textId="7936928E" w:rsidR="00105DE8" w:rsidRDefault="00105DE8" w:rsidP="00105DE8">
      <w:pPr>
        <w:pStyle w:val="Antrat"/>
      </w:pPr>
      <w:bookmarkStart w:id="30" w:name="_Toc449596209"/>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017CD4">
        <w:rPr>
          <w:noProof/>
        </w:rPr>
        <w:t>12</w:t>
      </w:r>
      <w:r w:rsidR="00006B1D">
        <w:rPr>
          <w:noProof/>
        </w:rPr>
        <w:fldChar w:fldCharType="end"/>
      </w:r>
      <w:r>
        <w:t>. KIS.D.01.01 Klaida</w:t>
      </w:r>
      <w:bookmarkEnd w:id="30"/>
    </w:p>
    <w:tbl>
      <w:tblPr>
        <w:tblStyle w:val="Mano"/>
        <w:tblW w:w="0" w:type="auto"/>
        <w:tblLook w:val="04A0" w:firstRow="1" w:lastRow="0" w:firstColumn="1" w:lastColumn="0" w:noHBand="0" w:noVBand="1"/>
      </w:tblPr>
      <w:tblGrid>
        <w:gridCol w:w="3432"/>
        <w:gridCol w:w="2787"/>
        <w:gridCol w:w="3409"/>
      </w:tblGrid>
      <w:tr w:rsidR="00105DE8" w14:paraId="3FD0E14E" w14:textId="77777777" w:rsidTr="00060186">
        <w:trPr>
          <w:cnfStyle w:val="100000000000" w:firstRow="1" w:lastRow="0" w:firstColumn="0" w:lastColumn="0" w:oddVBand="0" w:evenVBand="0" w:oddHBand="0" w:evenHBand="0" w:firstRowFirstColumn="0" w:firstRowLastColumn="0" w:lastRowFirstColumn="0" w:lastRowLastColumn="0"/>
        </w:trPr>
        <w:tc>
          <w:tcPr>
            <w:tcW w:w="3432" w:type="dxa"/>
          </w:tcPr>
          <w:p w14:paraId="0B5D3EFA" w14:textId="77777777" w:rsidR="00105DE8" w:rsidRDefault="00105DE8" w:rsidP="00060186">
            <w:r>
              <w:t>Pavadinimas</w:t>
            </w:r>
          </w:p>
        </w:tc>
        <w:tc>
          <w:tcPr>
            <w:tcW w:w="2787" w:type="dxa"/>
          </w:tcPr>
          <w:p w14:paraId="1345BD7D" w14:textId="77777777" w:rsidR="00105DE8" w:rsidRDefault="00105DE8" w:rsidP="00060186">
            <w:r>
              <w:t>Duomenų tipas</w:t>
            </w:r>
          </w:p>
        </w:tc>
        <w:tc>
          <w:tcPr>
            <w:tcW w:w="3409" w:type="dxa"/>
          </w:tcPr>
          <w:p w14:paraId="75830E84" w14:textId="77777777" w:rsidR="00105DE8" w:rsidRDefault="00105DE8" w:rsidP="00060186">
            <w:r>
              <w:t>Pastabos</w:t>
            </w:r>
          </w:p>
        </w:tc>
      </w:tr>
      <w:tr w:rsidR="00105DE8" w14:paraId="75EB6B0D" w14:textId="77777777" w:rsidTr="00060186">
        <w:tc>
          <w:tcPr>
            <w:tcW w:w="3432" w:type="dxa"/>
          </w:tcPr>
          <w:p w14:paraId="4B6030D9" w14:textId="0891CFCE" w:rsidR="00105DE8" w:rsidRDefault="00105DE8" w:rsidP="00105DE8">
            <w:r>
              <w:t>*Klaidos kodas</w:t>
            </w:r>
          </w:p>
        </w:tc>
        <w:tc>
          <w:tcPr>
            <w:tcW w:w="2787" w:type="dxa"/>
          </w:tcPr>
          <w:p w14:paraId="443EC18F" w14:textId="505C6F3B" w:rsidR="00105DE8" w:rsidRDefault="00105DE8" w:rsidP="00060186">
            <w:r>
              <w:t>Tekstas</w:t>
            </w:r>
          </w:p>
        </w:tc>
        <w:tc>
          <w:tcPr>
            <w:tcW w:w="3409" w:type="dxa"/>
          </w:tcPr>
          <w:p w14:paraId="369464CA" w14:textId="77777777" w:rsidR="00105DE8" w:rsidRDefault="00105DE8" w:rsidP="00060186"/>
        </w:tc>
      </w:tr>
      <w:tr w:rsidR="00105DE8" w14:paraId="185405E8" w14:textId="77777777" w:rsidTr="00060186">
        <w:tc>
          <w:tcPr>
            <w:tcW w:w="3432" w:type="dxa"/>
          </w:tcPr>
          <w:p w14:paraId="6376D179" w14:textId="53403208" w:rsidR="00105DE8" w:rsidRDefault="00105DE8" w:rsidP="00105DE8">
            <w:r>
              <w:t>*Klaidos aprašymas</w:t>
            </w:r>
          </w:p>
        </w:tc>
        <w:tc>
          <w:tcPr>
            <w:tcW w:w="2787" w:type="dxa"/>
          </w:tcPr>
          <w:p w14:paraId="604F039E" w14:textId="14435BBC" w:rsidR="00105DE8" w:rsidRDefault="00105DE8" w:rsidP="00060186">
            <w:r>
              <w:t>Tekstas</w:t>
            </w:r>
          </w:p>
        </w:tc>
        <w:tc>
          <w:tcPr>
            <w:tcW w:w="3409" w:type="dxa"/>
          </w:tcPr>
          <w:p w14:paraId="524ABD7B" w14:textId="7723028D" w:rsidR="00105DE8" w:rsidRDefault="00105DE8" w:rsidP="00060186"/>
        </w:tc>
      </w:tr>
    </w:tbl>
    <w:p w14:paraId="79433637" w14:textId="77777777" w:rsidR="00105DE8" w:rsidRPr="007F2010" w:rsidRDefault="00105DE8" w:rsidP="007F2010"/>
    <w:sectPr w:rsidR="00105DE8" w:rsidRPr="007F2010">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569C21" w14:textId="77777777" w:rsidR="00372E6B" w:rsidRDefault="00372E6B" w:rsidP="00D755B0">
      <w:pPr>
        <w:spacing w:after="0"/>
      </w:pPr>
      <w:r>
        <w:separator/>
      </w:r>
    </w:p>
  </w:endnote>
  <w:endnote w:type="continuationSeparator" w:id="0">
    <w:p w14:paraId="599EA0F2" w14:textId="77777777" w:rsidR="00372E6B" w:rsidRDefault="00372E6B" w:rsidP="00D755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DC8F2F" w14:textId="77777777" w:rsidR="00372E6B" w:rsidRDefault="00372E6B" w:rsidP="00D755B0">
      <w:pPr>
        <w:spacing w:after="0"/>
      </w:pPr>
      <w:r>
        <w:separator/>
      </w:r>
    </w:p>
  </w:footnote>
  <w:footnote w:type="continuationSeparator" w:id="0">
    <w:p w14:paraId="348693D0" w14:textId="77777777" w:rsidR="00372E6B" w:rsidRDefault="00372E6B" w:rsidP="00D755B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FCFD5A"/>
    <w:lvl w:ilvl="0">
      <w:start w:val="1"/>
      <w:numFmt w:val="bullet"/>
      <w:pStyle w:val="Sraassuenkleliais"/>
      <w:lvlText w:val=""/>
      <w:lvlJc w:val="left"/>
      <w:pPr>
        <w:ind w:left="567" w:hanging="283"/>
      </w:pPr>
      <w:rPr>
        <w:rFonts w:ascii="Symbol" w:hAnsi="Symbol" w:hint="default"/>
      </w:rPr>
    </w:lvl>
  </w:abstractNum>
  <w:abstractNum w:abstractNumId="1" w15:restartNumberingAfterBreak="0">
    <w:nsid w:val="00474AAF"/>
    <w:multiLevelType w:val="hybridMultilevel"/>
    <w:tmpl w:val="A2AAF6B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3E1767F"/>
    <w:multiLevelType w:val="multilevel"/>
    <w:tmpl w:val="D1F8D8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AB09A3"/>
    <w:multiLevelType w:val="hybridMultilevel"/>
    <w:tmpl w:val="DDE2E3B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 w15:restartNumberingAfterBreak="0">
    <w:nsid w:val="12200C99"/>
    <w:multiLevelType w:val="hybridMultilevel"/>
    <w:tmpl w:val="FCD2CD2E"/>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15:restartNumberingAfterBreak="0">
    <w:nsid w:val="174F79D7"/>
    <w:multiLevelType w:val="hybridMultilevel"/>
    <w:tmpl w:val="DE6EA04C"/>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 w15:restartNumberingAfterBreak="0">
    <w:nsid w:val="17566B66"/>
    <w:multiLevelType w:val="hybridMultilevel"/>
    <w:tmpl w:val="ECB8E08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 w15:restartNumberingAfterBreak="0">
    <w:nsid w:val="19A50A07"/>
    <w:multiLevelType w:val="hybridMultilevel"/>
    <w:tmpl w:val="DC147E3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 w15:restartNumberingAfterBreak="0">
    <w:nsid w:val="234F40F2"/>
    <w:multiLevelType w:val="hybridMultilevel"/>
    <w:tmpl w:val="FC24899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4BB5D91"/>
    <w:multiLevelType w:val="hybridMultilevel"/>
    <w:tmpl w:val="98A21A52"/>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15:restartNumberingAfterBreak="0">
    <w:nsid w:val="2B243DC7"/>
    <w:multiLevelType w:val="hybridMultilevel"/>
    <w:tmpl w:val="5EBE316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E483038"/>
    <w:multiLevelType w:val="hybridMultilevel"/>
    <w:tmpl w:val="0BD2D1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2F6422F"/>
    <w:multiLevelType w:val="hybridMultilevel"/>
    <w:tmpl w:val="7FA8ADD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 w15:restartNumberingAfterBreak="0">
    <w:nsid w:val="3448757B"/>
    <w:multiLevelType w:val="hybridMultilevel"/>
    <w:tmpl w:val="62BE9B1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3A161EE4"/>
    <w:multiLevelType w:val="hybridMultilevel"/>
    <w:tmpl w:val="80F0D50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 w15:restartNumberingAfterBreak="0">
    <w:nsid w:val="3A6B6A67"/>
    <w:multiLevelType w:val="hybridMultilevel"/>
    <w:tmpl w:val="6B02C33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3BC41011"/>
    <w:multiLevelType w:val="hybridMultilevel"/>
    <w:tmpl w:val="168C664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43B66CF0"/>
    <w:multiLevelType w:val="hybridMultilevel"/>
    <w:tmpl w:val="FD5C458E"/>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46101B3B"/>
    <w:multiLevelType w:val="multilevel"/>
    <w:tmpl w:val="15CED4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3B7A38"/>
    <w:multiLevelType w:val="hybridMultilevel"/>
    <w:tmpl w:val="74AA3BBC"/>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520E1E96"/>
    <w:multiLevelType w:val="hybridMultilevel"/>
    <w:tmpl w:val="4BF09190"/>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1" w15:restartNumberingAfterBreak="0">
    <w:nsid w:val="5DA37E03"/>
    <w:multiLevelType w:val="hybridMultilevel"/>
    <w:tmpl w:val="1136A8D2"/>
    <w:lvl w:ilvl="0" w:tplc="04270001">
      <w:start w:val="1"/>
      <w:numFmt w:val="bullet"/>
      <w:lvlText w:val=""/>
      <w:lvlJc w:val="left"/>
      <w:pPr>
        <w:ind w:left="720" w:hanging="360"/>
      </w:pPr>
      <w:rPr>
        <w:rFonts w:ascii="Symbol" w:hAnsi="Symbol"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61E3020D"/>
    <w:multiLevelType w:val="hybridMultilevel"/>
    <w:tmpl w:val="AB22E2B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698D0F02"/>
    <w:multiLevelType w:val="hybridMultilevel"/>
    <w:tmpl w:val="CA50FA3E"/>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4" w15:restartNumberingAfterBreak="0">
    <w:nsid w:val="6EE87988"/>
    <w:multiLevelType w:val="hybridMultilevel"/>
    <w:tmpl w:val="2F507D7C"/>
    <w:lvl w:ilvl="0" w:tplc="04270001">
      <w:start w:val="1"/>
      <w:numFmt w:val="bullet"/>
      <w:lvlText w:val=""/>
      <w:lvlJc w:val="left"/>
      <w:pPr>
        <w:ind w:left="720" w:hanging="360"/>
      </w:pPr>
      <w:rPr>
        <w:rFonts w:ascii="Symbol" w:hAnsi="Symbol"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7DEE7A26"/>
    <w:multiLevelType w:val="multilevel"/>
    <w:tmpl w:val="48240AA6"/>
    <w:lvl w:ilvl="0">
      <w:start w:val="1"/>
      <w:numFmt w:val="decimal"/>
      <w:pStyle w:val="Antrat1"/>
      <w:lvlText w:val="%1."/>
      <w:lvlJc w:val="left"/>
      <w:pPr>
        <w:ind w:left="360" w:hanging="360"/>
      </w:pPr>
    </w:lvl>
    <w:lvl w:ilvl="1">
      <w:start w:val="1"/>
      <w:numFmt w:val="decimal"/>
      <w:pStyle w:val="Antrat2"/>
      <w:lvlText w:val="%1.%2."/>
      <w:lvlJc w:val="left"/>
      <w:pPr>
        <w:ind w:left="792" w:hanging="432"/>
      </w:pPr>
    </w:lvl>
    <w:lvl w:ilvl="2">
      <w:start w:val="1"/>
      <w:numFmt w:val="decimal"/>
      <w:pStyle w:val="Antrat3"/>
      <w:lvlText w:val="%1.%2.%3."/>
      <w:lvlJc w:val="left"/>
      <w:pPr>
        <w:ind w:left="1224" w:hanging="504"/>
      </w:pPr>
    </w:lvl>
    <w:lvl w:ilvl="3">
      <w:start w:val="1"/>
      <w:numFmt w:val="decimal"/>
      <w:pStyle w:val="Antrat4"/>
      <w:lvlText w:val="%1.%2.%3.%4."/>
      <w:lvlJc w:val="left"/>
      <w:pPr>
        <w:ind w:left="1728" w:hanging="648"/>
      </w:pPr>
    </w:lvl>
    <w:lvl w:ilvl="4">
      <w:start w:val="1"/>
      <w:numFmt w:val="decimal"/>
      <w:pStyle w:val="Antra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E985F00"/>
    <w:multiLevelType w:val="hybridMultilevel"/>
    <w:tmpl w:val="B752418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2"/>
  </w:num>
  <w:num w:numId="4">
    <w:abstractNumId w:val="25"/>
  </w:num>
  <w:num w:numId="5">
    <w:abstractNumId w:val="15"/>
  </w:num>
  <w:num w:numId="6">
    <w:abstractNumId w:val="10"/>
  </w:num>
  <w:num w:numId="7">
    <w:abstractNumId w:val="23"/>
  </w:num>
  <w:num w:numId="8">
    <w:abstractNumId w:val="13"/>
  </w:num>
  <w:num w:numId="9">
    <w:abstractNumId w:val="11"/>
  </w:num>
  <w:num w:numId="10">
    <w:abstractNumId w:val="24"/>
  </w:num>
  <w:num w:numId="11">
    <w:abstractNumId w:val="21"/>
  </w:num>
  <w:num w:numId="12">
    <w:abstractNumId w:val="6"/>
  </w:num>
  <w:num w:numId="13">
    <w:abstractNumId w:val="16"/>
  </w:num>
  <w:num w:numId="14">
    <w:abstractNumId w:val="26"/>
  </w:num>
  <w:num w:numId="15">
    <w:abstractNumId w:val="1"/>
  </w:num>
  <w:num w:numId="16">
    <w:abstractNumId w:val="7"/>
  </w:num>
  <w:num w:numId="17">
    <w:abstractNumId w:val="19"/>
  </w:num>
  <w:num w:numId="18">
    <w:abstractNumId w:val="12"/>
  </w:num>
  <w:num w:numId="19">
    <w:abstractNumId w:val="4"/>
  </w:num>
  <w:num w:numId="20">
    <w:abstractNumId w:val="9"/>
  </w:num>
  <w:num w:numId="21">
    <w:abstractNumId w:val="5"/>
  </w:num>
  <w:num w:numId="22">
    <w:abstractNumId w:val="20"/>
  </w:num>
  <w:num w:numId="23">
    <w:abstractNumId w:val="22"/>
  </w:num>
  <w:num w:numId="24">
    <w:abstractNumId w:val="8"/>
  </w:num>
  <w:num w:numId="25">
    <w:abstractNumId w:val="0"/>
  </w:num>
  <w:num w:numId="26">
    <w:abstractNumId w:val="0"/>
  </w:num>
  <w:num w:numId="27">
    <w:abstractNumId w:val="0"/>
  </w:num>
  <w:num w:numId="28">
    <w:abstractNumId w:val="0"/>
    <w:lvlOverride w:ilvl="0">
      <w:startOverride w:val="1"/>
    </w:lvlOverride>
  </w:num>
  <w:num w:numId="29">
    <w:abstractNumId w:val="0"/>
  </w:num>
  <w:num w:numId="30">
    <w:abstractNumId w:val="0"/>
  </w:num>
  <w:num w:numId="31">
    <w:abstractNumId w:val="0"/>
    <w:lvlOverride w:ilvl="0">
      <w:startOverride w:val="1"/>
    </w:lvlOverride>
  </w:num>
  <w:num w:numId="32">
    <w:abstractNumId w:val="14"/>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1298"/>
  <w:hyphenationZone w:val="396"/>
  <w:defaultTableStyle w:val="Mano"/>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40D6"/>
    <w:rsid w:val="00001848"/>
    <w:rsid w:val="00006B1D"/>
    <w:rsid w:val="00017CD4"/>
    <w:rsid w:val="00066CE2"/>
    <w:rsid w:val="00067492"/>
    <w:rsid w:val="00070ED3"/>
    <w:rsid w:val="00086043"/>
    <w:rsid w:val="00094068"/>
    <w:rsid w:val="000A483E"/>
    <w:rsid w:val="000B7E49"/>
    <w:rsid w:val="000D1B7D"/>
    <w:rsid w:val="00102DF6"/>
    <w:rsid w:val="001037A0"/>
    <w:rsid w:val="001048ED"/>
    <w:rsid w:val="00105DE8"/>
    <w:rsid w:val="00185B63"/>
    <w:rsid w:val="00187681"/>
    <w:rsid w:val="001C03A2"/>
    <w:rsid w:val="001D5EB3"/>
    <w:rsid w:val="00211284"/>
    <w:rsid w:val="00240153"/>
    <w:rsid w:val="00250663"/>
    <w:rsid w:val="002A3230"/>
    <w:rsid w:val="002B7114"/>
    <w:rsid w:val="002C2AEF"/>
    <w:rsid w:val="002C4BD2"/>
    <w:rsid w:val="002D0CD1"/>
    <w:rsid w:val="002D1C4A"/>
    <w:rsid w:val="002E02E9"/>
    <w:rsid w:val="0032296A"/>
    <w:rsid w:val="00334D5C"/>
    <w:rsid w:val="0035358D"/>
    <w:rsid w:val="00372E6B"/>
    <w:rsid w:val="00380467"/>
    <w:rsid w:val="003A5D0E"/>
    <w:rsid w:val="003C2240"/>
    <w:rsid w:val="003F5475"/>
    <w:rsid w:val="00422184"/>
    <w:rsid w:val="0045183F"/>
    <w:rsid w:val="004B40D6"/>
    <w:rsid w:val="004C2CD1"/>
    <w:rsid w:val="004D389A"/>
    <w:rsid w:val="004F73CF"/>
    <w:rsid w:val="005068E6"/>
    <w:rsid w:val="00513A5E"/>
    <w:rsid w:val="005425CE"/>
    <w:rsid w:val="00546774"/>
    <w:rsid w:val="00575041"/>
    <w:rsid w:val="00581758"/>
    <w:rsid w:val="005C4E94"/>
    <w:rsid w:val="005D2495"/>
    <w:rsid w:val="00601ED9"/>
    <w:rsid w:val="00622E72"/>
    <w:rsid w:val="00667906"/>
    <w:rsid w:val="00667C93"/>
    <w:rsid w:val="006750FD"/>
    <w:rsid w:val="00681B42"/>
    <w:rsid w:val="00695719"/>
    <w:rsid w:val="006B385D"/>
    <w:rsid w:val="00762729"/>
    <w:rsid w:val="007F2010"/>
    <w:rsid w:val="007F35A7"/>
    <w:rsid w:val="008064B8"/>
    <w:rsid w:val="00844BA6"/>
    <w:rsid w:val="00850DFB"/>
    <w:rsid w:val="008629E0"/>
    <w:rsid w:val="0086499C"/>
    <w:rsid w:val="008862B7"/>
    <w:rsid w:val="008A4138"/>
    <w:rsid w:val="00926695"/>
    <w:rsid w:val="0092706C"/>
    <w:rsid w:val="009275DD"/>
    <w:rsid w:val="009308BE"/>
    <w:rsid w:val="00955685"/>
    <w:rsid w:val="00970BE3"/>
    <w:rsid w:val="009E2D5D"/>
    <w:rsid w:val="00A7178B"/>
    <w:rsid w:val="00A7189A"/>
    <w:rsid w:val="00AA1F62"/>
    <w:rsid w:val="00AA1FDA"/>
    <w:rsid w:val="00AB6D76"/>
    <w:rsid w:val="00B00199"/>
    <w:rsid w:val="00B302BB"/>
    <w:rsid w:val="00B3338A"/>
    <w:rsid w:val="00B51F99"/>
    <w:rsid w:val="00B74193"/>
    <w:rsid w:val="00B818BB"/>
    <w:rsid w:val="00B83977"/>
    <w:rsid w:val="00B85935"/>
    <w:rsid w:val="00B94042"/>
    <w:rsid w:val="00BB1353"/>
    <w:rsid w:val="00BB2FDD"/>
    <w:rsid w:val="00BC3AC5"/>
    <w:rsid w:val="00BC455D"/>
    <w:rsid w:val="00BD0891"/>
    <w:rsid w:val="00C2368A"/>
    <w:rsid w:val="00C50430"/>
    <w:rsid w:val="00C7782F"/>
    <w:rsid w:val="00C832BA"/>
    <w:rsid w:val="00C87B94"/>
    <w:rsid w:val="00C90EE7"/>
    <w:rsid w:val="00CA64D3"/>
    <w:rsid w:val="00D1242D"/>
    <w:rsid w:val="00D27318"/>
    <w:rsid w:val="00D32574"/>
    <w:rsid w:val="00D55160"/>
    <w:rsid w:val="00D70E9A"/>
    <w:rsid w:val="00D723EA"/>
    <w:rsid w:val="00D755B0"/>
    <w:rsid w:val="00DA4E19"/>
    <w:rsid w:val="00DA55EA"/>
    <w:rsid w:val="00DC528D"/>
    <w:rsid w:val="00DD4DC2"/>
    <w:rsid w:val="00E04789"/>
    <w:rsid w:val="00E226EC"/>
    <w:rsid w:val="00E445A1"/>
    <w:rsid w:val="00E61584"/>
    <w:rsid w:val="00E61E33"/>
    <w:rsid w:val="00E749EF"/>
    <w:rsid w:val="00E76C0D"/>
    <w:rsid w:val="00E9548D"/>
    <w:rsid w:val="00EB5218"/>
    <w:rsid w:val="00EC1309"/>
    <w:rsid w:val="00EC22FE"/>
    <w:rsid w:val="00EC4F5A"/>
    <w:rsid w:val="00EF3AEF"/>
    <w:rsid w:val="00F1714A"/>
    <w:rsid w:val="00F21CED"/>
    <w:rsid w:val="00F233C4"/>
    <w:rsid w:val="00F441A5"/>
    <w:rsid w:val="00F605BD"/>
    <w:rsid w:val="00F651E6"/>
    <w:rsid w:val="00F82F54"/>
    <w:rsid w:val="00F91380"/>
    <w:rsid w:val="00FB46B5"/>
  </w:rsids>
  <m:mathPr>
    <m:mathFont m:val="Cambria Math"/>
    <m:brkBin m:val="before"/>
    <m:brkBinSub m:val="--"/>
    <m:smallFrac m:val="0"/>
    <m:dispDef/>
    <m:lMargin m:val="0"/>
    <m:rMargin m:val="0"/>
    <m:defJc m:val="centerGroup"/>
    <m:wrapIndent m:val="1440"/>
    <m:intLim m:val="subSup"/>
    <m:naryLim m:val="undOvr"/>
  </m:mathPr>
  <w:themeFontLang w:val="lt-LT"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9A8C4"/>
  <w15:docId w15:val="{8FF37C6D-7FCC-44DD-ABD6-C9B1E7109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rastasis">
    <w:name w:val="Normal"/>
    <w:qFormat/>
    <w:rsid w:val="000D1B7D"/>
    <w:pPr>
      <w:spacing w:after="120" w:line="240" w:lineRule="auto"/>
      <w:jc w:val="both"/>
    </w:pPr>
    <w:rPr>
      <w:rFonts w:ascii="Arial" w:hAnsi="Arial" w:cs="Arial"/>
      <w:sz w:val="24"/>
      <w:szCs w:val="24"/>
    </w:rPr>
  </w:style>
  <w:style w:type="paragraph" w:styleId="Antrat1">
    <w:name w:val="heading 1"/>
    <w:basedOn w:val="prastasis"/>
    <w:next w:val="prastasis"/>
    <w:link w:val="Antrat1Diagrama"/>
    <w:uiPriority w:val="9"/>
    <w:qFormat/>
    <w:rsid w:val="00D723EA"/>
    <w:pPr>
      <w:keepNext/>
      <w:keepLines/>
      <w:numPr>
        <w:numId w:val="4"/>
      </w:numPr>
      <w:spacing w:before="100" w:beforeAutospacing="1" w:after="100" w:afterAutospacing="1"/>
      <w:outlineLvl w:val="0"/>
    </w:pPr>
    <w:rPr>
      <w:rFonts w:eastAsiaTheme="majorEastAsia"/>
      <w:b/>
      <w:bCs/>
      <w:caps/>
      <w:color w:val="244061" w:themeColor="accent1" w:themeShade="80"/>
      <w:sz w:val="32"/>
      <w:szCs w:val="32"/>
    </w:rPr>
  </w:style>
  <w:style w:type="paragraph" w:styleId="Antrat2">
    <w:name w:val="heading 2"/>
    <w:basedOn w:val="Antrat1"/>
    <w:next w:val="prastasis"/>
    <w:link w:val="Antrat2Diagrama"/>
    <w:uiPriority w:val="9"/>
    <w:unhideWhenUsed/>
    <w:qFormat/>
    <w:rsid w:val="000D1B7D"/>
    <w:pPr>
      <w:numPr>
        <w:ilvl w:val="1"/>
      </w:numPr>
      <w:spacing w:before="120" w:beforeAutospacing="0" w:after="120" w:afterAutospacing="0"/>
      <w:outlineLvl w:val="1"/>
    </w:pPr>
    <w:rPr>
      <w:sz w:val="28"/>
      <w:szCs w:val="28"/>
    </w:rPr>
  </w:style>
  <w:style w:type="paragraph" w:styleId="Antrat3">
    <w:name w:val="heading 3"/>
    <w:basedOn w:val="Antrat2"/>
    <w:next w:val="prastasis"/>
    <w:link w:val="Antrat3Diagrama"/>
    <w:uiPriority w:val="9"/>
    <w:unhideWhenUsed/>
    <w:qFormat/>
    <w:rsid w:val="00BC455D"/>
    <w:pPr>
      <w:numPr>
        <w:ilvl w:val="2"/>
      </w:numPr>
      <w:outlineLvl w:val="2"/>
    </w:pPr>
    <w:rPr>
      <w:sz w:val="24"/>
      <w:szCs w:val="24"/>
    </w:rPr>
  </w:style>
  <w:style w:type="paragraph" w:styleId="Antrat4">
    <w:name w:val="heading 4"/>
    <w:basedOn w:val="Antrat3"/>
    <w:next w:val="prastasis"/>
    <w:link w:val="Antrat4Diagrama"/>
    <w:uiPriority w:val="9"/>
    <w:unhideWhenUsed/>
    <w:qFormat/>
    <w:rsid w:val="00B3338A"/>
    <w:pPr>
      <w:numPr>
        <w:ilvl w:val="3"/>
      </w:numPr>
      <w:outlineLvl w:val="3"/>
    </w:pPr>
  </w:style>
  <w:style w:type="paragraph" w:styleId="Antrat5">
    <w:name w:val="heading 5"/>
    <w:basedOn w:val="Antrat1"/>
    <w:next w:val="prastasis"/>
    <w:link w:val="Antrat5Diagrama"/>
    <w:uiPriority w:val="9"/>
    <w:unhideWhenUsed/>
    <w:qFormat/>
    <w:rsid w:val="00926695"/>
    <w:pPr>
      <w:numPr>
        <w:ilvl w:val="4"/>
      </w:numPr>
      <w:outlineLvl w:val="4"/>
    </w:p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D723EA"/>
    <w:rPr>
      <w:rFonts w:ascii="Arial" w:eastAsiaTheme="majorEastAsia" w:hAnsi="Arial" w:cs="Arial"/>
      <w:b/>
      <w:bCs/>
      <w:caps/>
      <w:color w:val="244061" w:themeColor="accent1" w:themeShade="80"/>
      <w:sz w:val="32"/>
      <w:szCs w:val="32"/>
      <w:lang w:val="en-US"/>
    </w:rPr>
  </w:style>
  <w:style w:type="character" w:customStyle="1" w:styleId="Antrat2Diagrama">
    <w:name w:val="Antraštė 2 Diagrama"/>
    <w:basedOn w:val="Numatytasispastraiposriftas"/>
    <w:link w:val="Antrat2"/>
    <w:uiPriority w:val="9"/>
    <w:rsid w:val="000D1B7D"/>
    <w:rPr>
      <w:rFonts w:ascii="Arial" w:eastAsiaTheme="majorEastAsia" w:hAnsi="Arial" w:cs="Arial"/>
      <w:b/>
      <w:bCs/>
      <w:caps/>
      <w:color w:val="244061" w:themeColor="accent1" w:themeShade="80"/>
      <w:sz w:val="28"/>
      <w:szCs w:val="28"/>
    </w:rPr>
  </w:style>
  <w:style w:type="character" w:customStyle="1" w:styleId="Antrat3Diagrama">
    <w:name w:val="Antraštė 3 Diagrama"/>
    <w:basedOn w:val="Numatytasispastraiposriftas"/>
    <w:link w:val="Antrat3"/>
    <w:uiPriority w:val="9"/>
    <w:rsid w:val="00BC455D"/>
    <w:rPr>
      <w:rFonts w:ascii="Times New Roman" w:eastAsiaTheme="majorEastAsia" w:hAnsi="Times New Roman" w:cs="Times New Roman"/>
      <w:b/>
      <w:bCs/>
      <w:color w:val="000000" w:themeColor="text1"/>
      <w:sz w:val="24"/>
      <w:szCs w:val="24"/>
    </w:rPr>
  </w:style>
  <w:style w:type="character" w:customStyle="1" w:styleId="Antrat4Diagrama">
    <w:name w:val="Antraštė 4 Diagrama"/>
    <w:basedOn w:val="Numatytasispastraiposriftas"/>
    <w:link w:val="Antrat4"/>
    <w:uiPriority w:val="9"/>
    <w:rsid w:val="00B3338A"/>
    <w:rPr>
      <w:rFonts w:asciiTheme="majorHAnsi" w:eastAsiaTheme="majorEastAsia" w:hAnsiTheme="majorHAnsi" w:cstheme="majorBidi"/>
      <w:b/>
      <w:bCs/>
      <w:color w:val="365F91" w:themeColor="accent1" w:themeShade="BF"/>
      <w:sz w:val="28"/>
      <w:szCs w:val="28"/>
      <w:lang w:val="en-US"/>
    </w:rPr>
  </w:style>
  <w:style w:type="character" w:customStyle="1" w:styleId="Antrat5Diagrama">
    <w:name w:val="Antraštė 5 Diagrama"/>
    <w:basedOn w:val="Numatytasispastraiposriftas"/>
    <w:link w:val="Antrat5"/>
    <w:uiPriority w:val="9"/>
    <w:rsid w:val="00926695"/>
    <w:rPr>
      <w:rFonts w:asciiTheme="majorHAnsi" w:eastAsiaTheme="majorEastAsia" w:hAnsiTheme="majorHAnsi" w:cstheme="majorBidi"/>
      <w:b/>
      <w:bCs/>
      <w:color w:val="365F91" w:themeColor="accent1" w:themeShade="BF"/>
      <w:sz w:val="28"/>
      <w:szCs w:val="28"/>
      <w:lang w:val="en-US"/>
    </w:rPr>
  </w:style>
  <w:style w:type="paragraph" w:styleId="Debesliotekstas">
    <w:name w:val="Balloon Text"/>
    <w:basedOn w:val="prastasis"/>
    <w:link w:val="DebesliotekstasDiagrama"/>
    <w:uiPriority w:val="99"/>
    <w:semiHidden/>
    <w:unhideWhenUsed/>
    <w:rsid w:val="003F5475"/>
    <w:pPr>
      <w:spacing w:after="0"/>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3F5475"/>
    <w:rPr>
      <w:rFonts w:ascii="Tahoma" w:hAnsi="Tahoma" w:cs="Tahoma"/>
      <w:sz w:val="16"/>
      <w:szCs w:val="16"/>
    </w:rPr>
  </w:style>
  <w:style w:type="character" w:styleId="Hipersaitas">
    <w:name w:val="Hyperlink"/>
    <w:basedOn w:val="Numatytasispastraiposriftas"/>
    <w:uiPriority w:val="99"/>
    <w:unhideWhenUsed/>
    <w:rsid w:val="003A5D0E"/>
    <w:rPr>
      <w:color w:val="0000FF" w:themeColor="hyperlink"/>
      <w:u w:val="single"/>
    </w:rPr>
  </w:style>
  <w:style w:type="table" w:styleId="Lentelstinklelis">
    <w:name w:val="Table Grid"/>
    <w:basedOn w:val="prastojilentel"/>
    <w:uiPriority w:val="39"/>
    <w:rsid w:val="003A5D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opastraipa">
    <w:name w:val="List Paragraph"/>
    <w:basedOn w:val="prastasis"/>
    <w:uiPriority w:val="34"/>
    <w:qFormat/>
    <w:rsid w:val="00667906"/>
    <w:pPr>
      <w:ind w:left="720"/>
      <w:contextualSpacing/>
    </w:pPr>
  </w:style>
  <w:style w:type="paragraph" w:styleId="Turinioantrat">
    <w:name w:val="TOC Heading"/>
    <w:basedOn w:val="Antrat1"/>
    <w:next w:val="prastasis"/>
    <w:uiPriority w:val="39"/>
    <w:unhideWhenUsed/>
    <w:qFormat/>
    <w:rsid w:val="00D723EA"/>
    <w:pPr>
      <w:numPr>
        <w:numId w:val="0"/>
      </w:numPr>
      <w:spacing w:before="480" w:beforeAutospacing="0" w:after="0" w:afterAutospacing="0" w:line="276" w:lineRule="auto"/>
      <w:jc w:val="left"/>
      <w:outlineLvl w:val="9"/>
    </w:pPr>
    <w:rPr>
      <w:rFonts w:asciiTheme="majorHAnsi" w:hAnsiTheme="majorHAnsi" w:cstheme="majorBidi"/>
      <w:caps w:val="0"/>
      <w:color w:val="365F91" w:themeColor="accent1" w:themeShade="BF"/>
      <w:sz w:val="28"/>
      <w:szCs w:val="28"/>
      <w:lang w:eastAsia="ja-JP"/>
    </w:rPr>
  </w:style>
  <w:style w:type="paragraph" w:styleId="Turinys1">
    <w:name w:val="toc 1"/>
    <w:basedOn w:val="prastasis"/>
    <w:next w:val="prastasis"/>
    <w:autoRedefine/>
    <w:uiPriority w:val="39"/>
    <w:unhideWhenUsed/>
    <w:rsid w:val="00D723EA"/>
    <w:pPr>
      <w:spacing w:after="100"/>
    </w:pPr>
  </w:style>
  <w:style w:type="paragraph" w:styleId="Turinys2">
    <w:name w:val="toc 2"/>
    <w:basedOn w:val="prastasis"/>
    <w:next w:val="prastasis"/>
    <w:autoRedefine/>
    <w:uiPriority w:val="39"/>
    <w:unhideWhenUsed/>
    <w:rsid w:val="00D723EA"/>
    <w:pPr>
      <w:spacing w:after="100"/>
      <w:ind w:left="220"/>
    </w:pPr>
  </w:style>
  <w:style w:type="paragraph" w:styleId="Antrat">
    <w:name w:val="caption"/>
    <w:basedOn w:val="prastasis"/>
    <w:next w:val="prastasis"/>
    <w:uiPriority w:val="35"/>
    <w:unhideWhenUsed/>
    <w:qFormat/>
    <w:rsid w:val="00EC4F5A"/>
    <w:pPr>
      <w:keepNext/>
      <w:spacing w:after="0"/>
    </w:pPr>
    <w:rPr>
      <w:b/>
      <w:bCs/>
      <w:color w:val="000000" w:themeColor="text1"/>
      <w:sz w:val="20"/>
      <w:szCs w:val="20"/>
    </w:rPr>
  </w:style>
  <w:style w:type="paragraph" w:styleId="Antrats">
    <w:name w:val="header"/>
    <w:basedOn w:val="prastasis"/>
    <w:link w:val="AntratsDiagrama"/>
    <w:uiPriority w:val="99"/>
    <w:unhideWhenUsed/>
    <w:rsid w:val="00D755B0"/>
    <w:pPr>
      <w:tabs>
        <w:tab w:val="center" w:pos="4677"/>
        <w:tab w:val="right" w:pos="9355"/>
      </w:tabs>
      <w:spacing w:after="0"/>
    </w:pPr>
  </w:style>
  <w:style w:type="character" w:customStyle="1" w:styleId="AntratsDiagrama">
    <w:name w:val="Antraštės Diagrama"/>
    <w:basedOn w:val="Numatytasispastraiposriftas"/>
    <w:link w:val="Antrats"/>
    <w:uiPriority w:val="99"/>
    <w:rsid w:val="00D755B0"/>
    <w:rPr>
      <w:rFonts w:ascii="Arial" w:hAnsi="Arial" w:cs="Arial"/>
      <w:sz w:val="24"/>
      <w:szCs w:val="24"/>
    </w:rPr>
  </w:style>
  <w:style w:type="paragraph" w:styleId="Porat">
    <w:name w:val="footer"/>
    <w:basedOn w:val="prastasis"/>
    <w:link w:val="PoratDiagrama"/>
    <w:uiPriority w:val="99"/>
    <w:unhideWhenUsed/>
    <w:rsid w:val="00D755B0"/>
    <w:pPr>
      <w:tabs>
        <w:tab w:val="center" w:pos="4677"/>
        <w:tab w:val="right" w:pos="9355"/>
      </w:tabs>
      <w:spacing w:after="0"/>
    </w:pPr>
  </w:style>
  <w:style w:type="character" w:customStyle="1" w:styleId="PoratDiagrama">
    <w:name w:val="Poraštė Diagrama"/>
    <w:basedOn w:val="Numatytasispastraiposriftas"/>
    <w:link w:val="Porat"/>
    <w:uiPriority w:val="99"/>
    <w:rsid w:val="00D755B0"/>
    <w:rPr>
      <w:rFonts w:ascii="Arial" w:hAnsi="Arial" w:cs="Arial"/>
      <w:sz w:val="24"/>
      <w:szCs w:val="24"/>
    </w:rPr>
  </w:style>
  <w:style w:type="paragraph" w:styleId="Iliustracijsraas">
    <w:name w:val="table of figures"/>
    <w:basedOn w:val="prastasis"/>
    <w:next w:val="prastasis"/>
    <w:uiPriority w:val="99"/>
    <w:unhideWhenUsed/>
    <w:rsid w:val="005D2495"/>
    <w:pPr>
      <w:spacing w:after="0"/>
    </w:pPr>
  </w:style>
  <w:style w:type="table" w:customStyle="1" w:styleId="Mano">
    <w:name w:val="Mano"/>
    <w:basedOn w:val="prastojilentel"/>
    <w:uiPriority w:val="99"/>
    <w:rsid w:val="00BD0891"/>
    <w:pPr>
      <w:spacing w:after="0" w:line="240" w:lineRule="auto"/>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FFFFFF" w:themeColor="background1"/>
      </w:rPr>
      <w:tblPr/>
      <w:trPr>
        <w:tblHeader/>
      </w:trPr>
      <w:tcPr>
        <w:shd w:val="clear" w:color="auto" w:fill="1F497D" w:themeFill="text2"/>
      </w:tcPr>
    </w:tblStylePr>
  </w:style>
  <w:style w:type="paragraph" w:styleId="Sraassuenkleliais">
    <w:name w:val="List Bullet"/>
    <w:basedOn w:val="prastasis"/>
    <w:uiPriority w:val="99"/>
    <w:unhideWhenUsed/>
    <w:rsid w:val="00C2368A"/>
    <w:pPr>
      <w:numPr>
        <w:numId w:val="30"/>
      </w:numPr>
      <w:contextualSpacing/>
    </w:pPr>
  </w:style>
  <w:style w:type="character" w:styleId="Komentaronuoroda">
    <w:name w:val="annotation reference"/>
    <w:basedOn w:val="Numatytasispastraiposriftas"/>
    <w:uiPriority w:val="99"/>
    <w:semiHidden/>
    <w:unhideWhenUsed/>
    <w:rsid w:val="00C832BA"/>
    <w:rPr>
      <w:sz w:val="16"/>
      <w:szCs w:val="16"/>
    </w:rPr>
  </w:style>
  <w:style w:type="paragraph" w:styleId="Komentarotekstas">
    <w:name w:val="annotation text"/>
    <w:basedOn w:val="prastasis"/>
    <w:link w:val="KomentarotekstasDiagrama"/>
    <w:uiPriority w:val="99"/>
    <w:semiHidden/>
    <w:unhideWhenUsed/>
    <w:rsid w:val="00C832BA"/>
    <w:rPr>
      <w:sz w:val="20"/>
      <w:szCs w:val="20"/>
    </w:rPr>
  </w:style>
  <w:style w:type="character" w:customStyle="1" w:styleId="KomentarotekstasDiagrama">
    <w:name w:val="Komentaro tekstas Diagrama"/>
    <w:basedOn w:val="Numatytasispastraiposriftas"/>
    <w:link w:val="Komentarotekstas"/>
    <w:uiPriority w:val="99"/>
    <w:semiHidden/>
    <w:rsid w:val="00C832BA"/>
    <w:rPr>
      <w:rFonts w:ascii="Arial" w:hAnsi="Arial" w:cs="Arial"/>
      <w:sz w:val="20"/>
      <w:szCs w:val="20"/>
    </w:rPr>
  </w:style>
  <w:style w:type="paragraph" w:styleId="Komentarotema">
    <w:name w:val="annotation subject"/>
    <w:basedOn w:val="Komentarotekstas"/>
    <w:next w:val="Komentarotekstas"/>
    <w:link w:val="KomentarotemaDiagrama"/>
    <w:uiPriority w:val="99"/>
    <w:semiHidden/>
    <w:unhideWhenUsed/>
    <w:rsid w:val="00C832BA"/>
    <w:rPr>
      <w:b/>
      <w:bCs/>
    </w:rPr>
  </w:style>
  <w:style w:type="character" w:customStyle="1" w:styleId="KomentarotemaDiagrama">
    <w:name w:val="Komentaro tema Diagrama"/>
    <w:basedOn w:val="KomentarotekstasDiagrama"/>
    <w:link w:val="Komentarotema"/>
    <w:uiPriority w:val="99"/>
    <w:semiHidden/>
    <w:rsid w:val="00C832BA"/>
    <w:rPr>
      <w:rFonts w:ascii="Arial" w:hAnsi="Arial" w:cs="Arial"/>
      <w:b/>
      <w:bCs/>
      <w:sz w:val="20"/>
      <w:szCs w:val="20"/>
    </w:rPr>
  </w:style>
  <w:style w:type="paragraph" w:styleId="Turinys3">
    <w:name w:val="toc 3"/>
    <w:basedOn w:val="prastasis"/>
    <w:next w:val="prastasis"/>
    <w:autoRedefine/>
    <w:uiPriority w:val="39"/>
    <w:unhideWhenUsed/>
    <w:rsid w:val="00F651E6"/>
    <w:pPr>
      <w:tabs>
        <w:tab w:val="left" w:pos="1320"/>
        <w:tab w:val="right" w:leader="dot" w:pos="9628"/>
      </w:tabs>
      <w:spacing w:after="100"/>
      <w:ind w:left="48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2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97DC58-E21A-4114-B794-52821EB55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7461</Words>
  <Characters>4254</Characters>
  <Application>Microsoft Office Word</Application>
  <DocSecurity>0</DocSecurity>
  <Lines>35</Lines>
  <Paragraphs>23</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zs</dc:creator>
  <cp:lastModifiedBy>Vartotojas</cp:lastModifiedBy>
  <cp:revision>4</cp:revision>
  <cp:lastPrinted>2020-02-17T07:24:00Z</cp:lastPrinted>
  <dcterms:created xsi:type="dcterms:W3CDTF">2020-02-13T14:34:00Z</dcterms:created>
  <dcterms:modified xsi:type="dcterms:W3CDTF">2020-02-17T07:24:00Z</dcterms:modified>
</cp:coreProperties>
</file>